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17683B" w14:textId="32F80D5E" w:rsidR="00E97402" w:rsidRDefault="00E97402">
      <w:pPr>
        <w:pStyle w:val="Text"/>
        <w:ind w:firstLine="0"/>
        <w:rPr>
          <w:sz w:val="18"/>
          <w:szCs w:val="18"/>
        </w:rPr>
      </w:pP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4BF41C69" w14:textId="59702041" w:rsidR="004148B3" w:rsidRDefault="004148B3" w:rsidP="004148B3">
      <w:pPr>
        <w:pStyle w:val="Abstract"/>
      </w:pPr>
      <w:r>
        <w:rPr>
          <w:i/>
          <w:iCs/>
        </w:rPr>
        <w:t>Abstract</w:t>
      </w:r>
      <w:r>
        <w:t xml:space="preserve">—Currently, SLAM can be performed using various method such as Kalman filter, particle filter and K-Means method.   With development of deep neural network, it is possible to train a neural network that can predict the mapping based on point cloud or lidar data. By using the convolutional neural network, it is possible to mimic the </w:t>
      </w:r>
      <w:r w:rsidR="009542B8">
        <w:t>features of particle filter and K-Means method</w:t>
      </w:r>
      <w:r>
        <w:t xml:space="preserve">. By training the neural network against the scan data on known terrain or obstacle, the neural network can make prediction based on the 3D scan data. After </w:t>
      </w:r>
      <w:r w:rsidR="009E66CD">
        <w:t xml:space="preserve">the </w:t>
      </w:r>
      <w:r>
        <w:t xml:space="preserve">training, deep neural network can be deployed on autonomous land or sea vehicle to predict the surrounding terrain. Hence, we propose a deep neural network for the robotic mapping on 3D point cloud scan point data. </w:t>
      </w:r>
      <w:r w:rsidR="009E66CD">
        <w:t>This deep neural network is generat</w:t>
      </w:r>
      <w:r w:rsidR="009A0109">
        <w:t>ing</w:t>
      </w:r>
      <w:r w:rsidR="009E66CD">
        <w:t xml:space="preserve"> the prediction on unknown grid points which are not in proximity of any scan point. The neural network is detecting object in different complex shapes. </w:t>
      </w:r>
      <w:r>
        <w:t xml:space="preserve">After the prediction, the visualization can be made by displaying the 2D map of the explored region </w:t>
      </w:r>
      <w:r w:rsidR="009E66CD">
        <w:t>on GUI. F</w:t>
      </w:r>
      <w:r>
        <w:t>ront and rear view</w:t>
      </w:r>
      <w:r w:rsidR="009E66CD">
        <w:t xml:space="preserve"> can also be generated and displayed on the GUI of the interface as well. </w:t>
      </w:r>
    </w:p>
    <w:p w14:paraId="2AD5107A" w14:textId="77777777" w:rsidR="00E97402" w:rsidRDefault="00E97402"/>
    <w:p w14:paraId="6F54A56C" w14:textId="037870DC" w:rsidR="00E97402" w:rsidRDefault="00E95036" w:rsidP="00CA2B47">
      <w:pPr>
        <w:pStyle w:val="IndexTerms"/>
      </w:pPr>
      <w:bookmarkStart w:id="0" w:name="PointTmp"/>
      <w:r>
        <w:rPr>
          <w:i/>
          <w:iCs/>
        </w:rPr>
        <w:t>Keywords</w:t>
      </w:r>
      <w:r w:rsidR="00E97402">
        <w:t>—</w:t>
      </w:r>
      <w:r>
        <w:t>SLAM, K-Means</w:t>
      </w:r>
      <w:r w:rsidR="00E97402">
        <w:t xml:space="preserve"> </w:t>
      </w:r>
    </w:p>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2D56BF13" w14:textId="1A1847FC" w:rsidR="00AB0E54" w:rsidRDefault="00E95036" w:rsidP="00E2729D">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p>
    <w:p w14:paraId="2414C591" w14:textId="488994DB" w:rsidR="006E1BB0" w:rsidRDefault="006E1BB0">
      <w:pPr>
        <w:pStyle w:val="Text"/>
        <w:ind w:firstLine="0"/>
      </w:pPr>
      <w:r>
        <w:tab/>
        <w:t xml:space="preserve">Point cloud data and Lidar data are mostly used in SLAM. </w:t>
      </w:r>
      <w:r w:rsidR="009A0109">
        <w:t xml:space="preserve">Point cloud can be generated by either </w:t>
      </w:r>
      <w:r w:rsidR="009A0109" w:rsidRPr="009A0109">
        <w:t>LADAR (Laser Detection and Ranging)</w:t>
      </w:r>
      <w:r w:rsidR="009A0109">
        <w:t xml:space="preserve"> or p</w:t>
      </w:r>
      <w:r w:rsidR="009A0109" w:rsidRPr="009A0109">
        <w:t>hotogrammetry</w:t>
      </w:r>
      <w:r w:rsidR="009A0109">
        <w:t xml:space="preserve"> using camera. [</w:t>
      </w:r>
      <w:r w:rsidR="00E2729D">
        <w:t>2</w:t>
      </w:r>
      <w:r w:rsidR="009A0109">
        <w:t>] The data is return</w:t>
      </w:r>
      <w:r>
        <w:t>ed</w:t>
      </w:r>
      <w:r w:rsidR="009A0109">
        <w:t xml:space="preserve"> in Cartesian coordinate with respect to the scanner or depth and angle with respect to the scanner.</w:t>
      </w:r>
    </w:p>
    <w:p w14:paraId="32067988" w14:textId="29E18870" w:rsidR="009A0109" w:rsidRDefault="006E1BB0" w:rsidP="006E1BB0">
      <w:pPr>
        <w:pStyle w:val="Text"/>
      </w:pPr>
      <w:r>
        <w:t>Lidar [</w:t>
      </w:r>
      <w:r w:rsidR="00E2729D">
        <w:t>3</w:t>
      </w:r>
      <w:r>
        <w:t xml:space="preserve">] is also used to detect the depth of an object at the angle with </w:t>
      </w:r>
      <w:r w:rsidR="00E2729D">
        <w:t xml:space="preserve">the </w:t>
      </w:r>
      <w:r>
        <w:t>respect of the scanner</w:t>
      </w:r>
      <w:r w:rsidR="00E2729D">
        <w:t xml:space="preserve"> position</w:t>
      </w:r>
      <w:r>
        <w:t xml:space="preserve">. </w:t>
      </w:r>
      <w:r w:rsidR="00E2729D">
        <w:t xml:space="preserve">By translating light reflection time from an object into distance, Lidar </w:t>
      </w:r>
      <w:r w:rsidR="00E36798">
        <w:t xml:space="preserve">can measure depth of an object. </w:t>
      </w:r>
      <w:r>
        <w:t xml:space="preserve">When the Lidar is capable to detect light reflected at multiple angle, it </w:t>
      </w:r>
      <w:r w:rsidR="00E36798">
        <w:t>can</w:t>
      </w:r>
      <w:r>
        <w:t xml:space="preserve"> </w:t>
      </w:r>
      <w:r w:rsidR="00E36798">
        <w:t>measure distance of multiple object point almost simultaneously with the respect of Lidar position.</w:t>
      </w:r>
      <w:r>
        <w:t xml:space="preserve"> The lidar data can be returned in Cartesian coordinate with respect to the scanner or depth and angle with respect to the scanner.</w:t>
      </w:r>
    </w:p>
    <w:p w14:paraId="4C3BF70B" w14:textId="40B504F9" w:rsidR="00E36798" w:rsidRDefault="00E36798" w:rsidP="006E1BB0">
      <w:pPr>
        <w:pStyle w:val="Text"/>
      </w:pPr>
      <w:r>
        <w:t>Point cloud and Lidar are subjected to error due to weather. At the same time, position of point cloud scanner and Lidar is determined by GPS or other positioning system while IMU or gyrometer is used to determine the orientation of point cloud scanner and lidar. GPS and IMU are subjected to error. This complicates the mapping of the surrounding terrain.</w:t>
      </w:r>
    </w:p>
    <w:p w14:paraId="7D4574B5" w14:textId="2163F014" w:rsidR="00E2729D" w:rsidRDefault="00E2729D" w:rsidP="00E2729D">
      <w:pPr>
        <w:pStyle w:val="Text"/>
      </w:pPr>
      <w:r>
        <w:t xml:space="preserve">K-Means clustering method is used on laser range sensor data for robot mapping [4]. Kalman filter and particle filter are also used in existing simulation or real time application. </w:t>
      </w:r>
    </w:p>
    <w:p w14:paraId="49B5F4FB" w14:textId="16C86775" w:rsidR="00F16B42" w:rsidRDefault="00E2729D" w:rsidP="00AB0E54">
      <w:pPr>
        <w:pStyle w:val="Text"/>
      </w:pPr>
      <w:r>
        <w:t>W</w:t>
      </w:r>
      <w:r w:rsidR="00A37E5C">
        <w:t xml:space="preserve">ith the development of deep neural network, neural network </w:t>
      </w:r>
      <w:r>
        <w:t>can be created to</w:t>
      </w:r>
      <w:r w:rsidR="00A37E5C">
        <w:t xml:space="preserve"> predict the</w:t>
      </w:r>
      <w:r w:rsidR="00447BA1">
        <w:t xml:space="preserve"> location of obstacle and map</w:t>
      </w:r>
      <w:r>
        <w:t xml:space="preserve"> the terrain within bound of scan points.</w:t>
      </w:r>
    </w:p>
    <w:p w14:paraId="672065F2" w14:textId="548DC2EF" w:rsidR="00AB0E54" w:rsidRDefault="00AB0E54" w:rsidP="00AB0E54">
      <w:pPr>
        <w:pStyle w:val="Text"/>
      </w:pPr>
      <w:r>
        <w:t xml:space="preserve">Convolutional neural network </w:t>
      </w:r>
      <w:r w:rsidR="00816C65">
        <w:t>[</w:t>
      </w:r>
      <w:r w:rsidR="006E1BB0">
        <w:t>5</w:t>
      </w:r>
      <w:r w:rsidR="00816C65">
        <w:t>] is suitable for mapping problem. This is because convolution on the nearby grid points will be a good approximation of relationship in between the grid points.</w:t>
      </w:r>
    </w:p>
    <w:p w14:paraId="42AD6B4E" w14:textId="3078D575" w:rsidR="00816C65" w:rsidRDefault="00816C65" w:rsidP="00AB0E54">
      <w:pPr>
        <w:pStyle w:val="Text"/>
      </w:pPr>
      <w:r>
        <w:t xml:space="preserve">In Keras, MaxPooling2D layer can be defined with </w:t>
      </w:r>
      <w:r w:rsidR="009E66CD">
        <w:t xml:space="preserve">any </w:t>
      </w:r>
      <w:r>
        <w:t>pooling size</w:t>
      </w:r>
      <w:r w:rsidR="009E66CD">
        <w:t xml:space="preserve">. </w:t>
      </w:r>
      <w:r w:rsidR="00BC7AEF">
        <w:t>Consider a scan point is surrounded by unknown grid points, MaxPooling2D allows neighboring unknown grid points to carry the scan point value and proceed with other convolution</w:t>
      </w:r>
      <w:r w:rsidR="009E66CD">
        <w:t xml:space="preserve">. </w:t>
      </w:r>
      <w:r w:rsidR="00BC7AEF">
        <w:t xml:space="preserve">Since </w:t>
      </w:r>
      <w:r w:rsidR="009E66CD">
        <w:t>MaxPooling2D has been largely used to identify the features in images [</w:t>
      </w:r>
      <w:r w:rsidR="006E1BB0">
        <w:t>6</w:t>
      </w:r>
      <w:r w:rsidR="009E66CD">
        <w:t>]</w:t>
      </w:r>
      <w:r w:rsidR="00BC7AEF">
        <w:t>, it is possible to use MaxPooling2D layer during the mapping.</w:t>
      </w:r>
    </w:p>
    <w:p w14:paraId="26A1B45C" w14:textId="2F14F25B" w:rsidR="00BC7AEF" w:rsidRDefault="00BC7AEF" w:rsidP="00AB0E54">
      <w:pPr>
        <w:pStyle w:val="Text"/>
      </w:pPr>
      <w:r>
        <w:t xml:space="preserve">Keras also provides Upsampling2D layer to quickly pad the </w:t>
      </w:r>
      <w:r w:rsidR="00C85089">
        <w:t>input 2D array</w:t>
      </w:r>
      <w:r>
        <w:t xml:space="preserve"> and </w:t>
      </w:r>
      <w:r w:rsidR="00C85089">
        <w:t>output the upsized 2D array</w:t>
      </w:r>
      <w:r>
        <w:t>. This can be used in pair of M</w:t>
      </w:r>
      <w:r w:rsidR="00C85089">
        <w:t>ax</w:t>
      </w:r>
      <w:r>
        <w:t xml:space="preserve">Pooling2D </w:t>
      </w:r>
      <w:r w:rsidR="00C85089">
        <w:t>layer. This resolve the issue where output is downsized after getting through the MaxPooling2D layer.</w:t>
      </w:r>
    </w:p>
    <w:p w14:paraId="6FF3D3F8" w14:textId="7EE38EF1" w:rsidR="006E1BB0" w:rsidRDefault="006E1BB0" w:rsidP="00AB0E54">
      <w:pPr>
        <w:pStyle w:val="Text"/>
      </w:pPr>
      <w:r>
        <w:t xml:space="preserve">Conv2D layer </w:t>
      </w:r>
      <w:r w:rsidR="001C00F1">
        <w:t xml:space="preserve">[7] </w:t>
      </w:r>
      <w:r>
        <w:t xml:space="preserve">can provide convolution on </w:t>
      </w:r>
      <w:r w:rsidR="00E2729D">
        <w:t>its</w:t>
      </w:r>
      <w:r>
        <w:t xml:space="preserve"> input. With more neurons on </w:t>
      </w:r>
      <w:r w:rsidR="00E2729D">
        <w:t>a</w:t>
      </w:r>
      <w:r>
        <w:t xml:space="preserve"> Conv2D layer, </w:t>
      </w:r>
      <w:r w:rsidR="001C00F1">
        <w:t>there will be multiple outputs from the Conv2D layer</w:t>
      </w:r>
      <w:r w:rsidR="00E2729D">
        <w:t>.</w:t>
      </w:r>
      <w:r w:rsidR="001C00F1">
        <w:t xml:space="preserve"> </w:t>
      </w:r>
      <w:r w:rsidR="00E2729D">
        <w:t>E</w:t>
      </w:r>
      <w:r w:rsidR="001C00F1">
        <w:t>ach representing different prediction of the</w:t>
      </w:r>
      <w:r w:rsidR="00E2729D">
        <w:t xml:space="preserve"> final</w:t>
      </w:r>
      <w:r w:rsidR="001C00F1">
        <w:t xml:space="preserve"> </w:t>
      </w:r>
      <w:r w:rsidR="00E2729D">
        <w:t>mapping</w:t>
      </w:r>
      <w:r w:rsidR="001C00F1">
        <w:t>. With different kernel values, it approximates the predictor function of a terrain based on the input scan points.</w:t>
      </w:r>
      <w:r>
        <w:t xml:space="preserve"> </w:t>
      </w:r>
    </w:p>
    <w:p w14:paraId="2109F103" w14:textId="55F81126" w:rsidR="00816C65" w:rsidRDefault="001C00F1" w:rsidP="00187E18">
      <w:pPr>
        <w:pStyle w:val="Text"/>
      </w:pPr>
      <w:r>
        <w:t xml:space="preserve">Hence, it is possible to convert the scan points </w:t>
      </w:r>
      <w:r w:rsidR="00E2729D">
        <w:t>in</w:t>
      </w:r>
      <w:r>
        <w:t xml:space="preserve">to </w:t>
      </w:r>
      <w:r w:rsidR="00E2729D">
        <w:t>a</w:t>
      </w:r>
      <w:r>
        <w:t xml:space="preserve"> 2D array and fit</w:t>
      </w:r>
      <w:r w:rsidR="00E2729D">
        <w:t xml:space="preserve"> the 2D array</w:t>
      </w:r>
      <w:r>
        <w:t xml:space="preserve"> into neural network for fast computation of mapping.</w:t>
      </w:r>
    </w:p>
    <w:p w14:paraId="69D95B58" w14:textId="0C64C828" w:rsidR="00F16B42" w:rsidRDefault="00F16B42" w:rsidP="00F16B42">
      <w:pPr>
        <w:pStyle w:val="Heading1"/>
      </w:pPr>
      <w:r>
        <w:t>Related Work</w:t>
      </w:r>
    </w:p>
    <w:p w14:paraId="16E097EB" w14:textId="56AD481B" w:rsidR="003D645B" w:rsidRDefault="00E2729D" w:rsidP="00196288">
      <w:pPr>
        <w:pStyle w:val="Text"/>
      </w:pPr>
      <w:r>
        <w:t>S</w:t>
      </w:r>
      <w:r w:rsidR="00F16B42">
        <w:t xml:space="preserve">everal approaches </w:t>
      </w:r>
      <w:r>
        <w:t xml:space="preserve">are </w:t>
      </w:r>
      <w:r w:rsidR="00F16B42">
        <w:t xml:space="preserve">available for SLAM. </w:t>
      </w:r>
      <w:r w:rsidR="00196288">
        <w:t>K-Means clustering [2], p</w:t>
      </w:r>
      <w:r w:rsidR="003D645B">
        <w:t>article filter [</w:t>
      </w:r>
      <w:r w:rsidR="00187E18">
        <w:t>8</w:t>
      </w:r>
      <w:r w:rsidR="003D645B">
        <w:t>],</w:t>
      </w:r>
      <w:r w:rsidR="00881CD0">
        <w:t xml:space="preserve"> 6D SLAM [</w:t>
      </w:r>
      <w:r w:rsidR="00187E18">
        <w:t>9</w:t>
      </w:r>
      <w:r w:rsidR="00881CD0">
        <w:t>],</w:t>
      </w:r>
      <w:r w:rsidR="003D645B">
        <w:t xml:space="preserve"> </w:t>
      </w:r>
      <w:r w:rsidR="00881CD0">
        <w:t>K</w:t>
      </w:r>
      <w:r w:rsidR="00D432DF">
        <w:t xml:space="preserve">alman </w:t>
      </w:r>
      <w:r w:rsidR="00196288">
        <w:t>f</w:t>
      </w:r>
      <w:r w:rsidR="00D432DF">
        <w:t>ilter [</w:t>
      </w:r>
      <w:r w:rsidR="00187E18">
        <w:t>10</w:t>
      </w:r>
      <w:r w:rsidR="00D432DF">
        <w:t>-</w:t>
      </w:r>
      <w:r w:rsidR="00187E18">
        <w:t>11</w:t>
      </w:r>
      <w:r w:rsidR="00D432DF">
        <w:t>]</w:t>
      </w:r>
      <w:r w:rsidR="00196288">
        <w:t xml:space="preserve"> and GraphSLAM [</w:t>
      </w:r>
      <w:r w:rsidR="00187E18">
        <w:t>12</w:t>
      </w:r>
      <w:r w:rsidR="00196288">
        <w:t xml:space="preserve">] are the common SLAM approaches. </w:t>
      </w:r>
    </w:p>
    <w:p w14:paraId="05A5DC5A" w14:textId="016EE448" w:rsidR="000549F2" w:rsidRDefault="000549F2" w:rsidP="000549F2">
      <w:pPr>
        <w:pStyle w:val="Heading2"/>
      </w:pPr>
      <w:r>
        <w:t>Clustering based methods</w:t>
      </w:r>
    </w:p>
    <w:p w14:paraId="16384A5E" w14:textId="77777777" w:rsidR="00382B36" w:rsidRPr="00382B36" w:rsidRDefault="00382B36" w:rsidP="00382B36"/>
    <w:p w14:paraId="7CACD5B3" w14:textId="48B16B89" w:rsidR="00196288" w:rsidRDefault="002B2EA3">
      <w:pPr>
        <w:pStyle w:val="Text"/>
        <w:ind w:firstLine="0"/>
      </w:pPr>
      <w:r>
        <w:tab/>
        <w:t xml:space="preserve">K-Means clustering method </w:t>
      </w:r>
      <w:r w:rsidR="004C1C18">
        <w:t>defines K number of clusters [</w:t>
      </w:r>
      <w:r w:rsidR="00187E18">
        <w:t>13</w:t>
      </w:r>
      <w:r w:rsidR="004C1C18">
        <w:t xml:space="preserve">] and </w:t>
      </w:r>
      <w:r w:rsidR="003B56A1">
        <w:t xml:space="preserve">make prediction based on cluster boundary. </w:t>
      </w:r>
      <w:r w:rsidR="00C85089">
        <w:t xml:space="preserve">It is able to define the cluster boundary and make prediction based on the </w:t>
      </w:r>
      <w:r w:rsidR="00C85089">
        <w:lastRenderedPageBreak/>
        <w:t xml:space="preserve">cluster center point and spreading. </w:t>
      </w:r>
      <w:r w:rsidR="003B56A1">
        <w:t xml:space="preserve">However, </w:t>
      </w:r>
      <w:r w:rsidR="00C85089">
        <w:t>a fixed K value is not working for all the terrain.</w:t>
      </w:r>
      <w:r w:rsidR="003B56A1">
        <w:t xml:space="preserve"> </w:t>
      </w:r>
      <w:r w:rsidR="00C85089">
        <w:t>E</w:t>
      </w:r>
      <w:r w:rsidR="003B56A1">
        <w:t>fficiency of K-Means clustering varies with the K-value [</w:t>
      </w:r>
      <w:r w:rsidR="00187E18">
        <w:t>14</w:t>
      </w:r>
      <w:r w:rsidR="003B56A1">
        <w:t>].</w:t>
      </w:r>
      <w:r w:rsidR="000549F2">
        <w:t xml:space="preserve"> </w:t>
      </w:r>
      <w:r w:rsidR="00C85089">
        <w:t>With higher K-value, accuracy can increase but the computation power is also increasing.</w:t>
      </w:r>
    </w:p>
    <w:p w14:paraId="1C666E20" w14:textId="6A38C1CD" w:rsidR="003B56A1" w:rsidRDefault="003B56A1">
      <w:pPr>
        <w:pStyle w:val="Text"/>
        <w:ind w:firstLine="0"/>
      </w:pPr>
      <w:r>
        <w:tab/>
        <w:t xml:space="preserve">There are other </w:t>
      </w:r>
      <w:r w:rsidR="000549F2">
        <w:t>cluster methods such as ClusterSLAM [1</w:t>
      </w:r>
      <w:r w:rsidR="00187E18">
        <w:t>5</w:t>
      </w:r>
      <w:r w:rsidR="000549F2">
        <w:t>] which is using distance of point</w:t>
      </w:r>
      <w:r w:rsidR="00B61E50">
        <w:t>s to source as matrix. Hierarchical agglomerative clustering is then applied on the scan points and define the cluster area. However, hierarchical agglomerative clustering may be very sensitive of good initialization [1</w:t>
      </w:r>
      <w:r w:rsidR="00C85089">
        <w:t>6</w:t>
      </w:r>
      <w:r w:rsidR="00B61E50">
        <w:t>] and requires long computation time</w:t>
      </w:r>
      <w:r w:rsidR="00C85089">
        <w:t xml:space="preserve"> [17]</w:t>
      </w:r>
      <w:r w:rsidR="00B61E50">
        <w:t>.</w:t>
      </w:r>
    </w:p>
    <w:p w14:paraId="189495BB" w14:textId="7CA58809" w:rsidR="00D95548" w:rsidRDefault="00D95548">
      <w:pPr>
        <w:pStyle w:val="Text"/>
        <w:ind w:firstLine="0"/>
      </w:pPr>
      <w:r>
        <w:tab/>
        <w:t>Hence, clustering can be good in defining clusters of neighboring points with similar height. However, defining suitable cluster number and calculating distance can consume a lot of processing time.</w:t>
      </w:r>
    </w:p>
    <w:p w14:paraId="6CDBE34D" w14:textId="2B5077F5" w:rsidR="00187E18" w:rsidRDefault="00187E18">
      <w:pPr>
        <w:pStyle w:val="Text"/>
        <w:ind w:firstLine="0"/>
      </w:pPr>
    </w:p>
    <w:p w14:paraId="328EDE25" w14:textId="7CEFF27F" w:rsidR="00133502" w:rsidRDefault="00FA6B5E" w:rsidP="00133502">
      <w:pPr>
        <w:pStyle w:val="Heading2"/>
      </w:pPr>
      <w:r>
        <w:t xml:space="preserve">Kalman filter </w:t>
      </w:r>
    </w:p>
    <w:p w14:paraId="1C36F2B7" w14:textId="77777777" w:rsidR="00FA3090" w:rsidRPr="00FA3090" w:rsidRDefault="00FA3090" w:rsidP="00FA3090"/>
    <w:p w14:paraId="3CDE6EF0" w14:textId="77777777" w:rsidR="00C85089" w:rsidRDefault="00C85089" w:rsidP="00C85089">
      <w:pPr>
        <w:ind w:firstLine="202"/>
      </w:pPr>
      <w:r>
        <w:t>The SLAM based on EKF (Extended Kalman Filter) is mainly based on the recursive Bayesian state estimation theory. The extended Kalman filter is a generalization of Kalman filter in nonlinear systems [21].</w:t>
      </w:r>
    </w:p>
    <w:p w14:paraId="286480A3" w14:textId="6F180912" w:rsidR="00D95548" w:rsidRDefault="00FA6B5E" w:rsidP="00382B36">
      <w:pPr>
        <w:pStyle w:val="Text"/>
      </w:pPr>
      <w:r w:rsidRPr="00FA6B5E">
        <w:t xml:space="preserve">The SLAM algorithms based on Kalman filter can be summarized as an estimation of iterative correction process </w:t>
      </w:r>
      <w:r w:rsidR="00F951DF">
        <w:t>[</w:t>
      </w:r>
      <w:r w:rsidR="00187E18">
        <w:t>22</w:t>
      </w:r>
      <w:r w:rsidR="00F951DF">
        <w:t>]</w:t>
      </w:r>
      <w:r w:rsidRPr="00FA6B5E">
        <w:t>: firstly, predict the position of the robot at the present moment by the robot's position at the previous time, and predict the environmental feature of observation, then, calculate the difference between the actual observation and the estimated observation, calculate Kalman gain K with variance, and correct the robot's predicted position by K, finally, add the new observed environmental features to the map</w:t>
      </w:r>
      <w:r w:rsidR="00774206">
        <w:t>.</w:t>
      </w:r>
    </w:p>
    <w:p w14:paraId="3DA6B29A" w14:textId="7A919D68" w:rsidR="00BD7CCF" w:rsidRDefault="00BD7CCF" w:rsidP="00382B36">
      <w:pPr>
        <w:pStyle w:val="Text"/>
      </w:pPr>
      <w:r>
        <w:t>Extended Kalman Filter has high convergence and handle uncertainty in the terrain well. [</w:t>
      </w:r>
      <w:r w:rsidR="00187E18">
        <w:t>23</w:t>
      </w:r>
      <w:r>
        <w:t xml:space="preserve">] </w:t>
      </w:r>
    </w:p>
    <w:p w14:paraId="57CBD85D" w14:textId="619DF42F" w:rsidR="00B45A4D" w:rsidRDefault="00133502" w:rsidP="00B45A4D">
      <w:pPr>
        <w:pStyle w:val="Text"/>
      </w:pPr>
      <w:r>
        <w:t xml:space="preserve">In the standard extended Kalman Filter for SLAM, linearization errors produce inconsistency problems </w:t>
      </w:r>
      <w:r w:rsidR="00B45A4D">
        <w:t>[</w:t>
      </w:r>
      <w:r w:rsidR="00187E18">
        <w:t>24</w:t>
      </w:r>
      <w:r w:rsidR="00B45A4D">
        <w:t xml:space="preserve">]. Kalman Filter </w:t>
      </w:r>
      <w:r w:rsidR="009D21F3">
        <w:t>is assuming the noise model to be Gaussian noise and hence not applicable to all the situation. [</w:t>
      </w:r>
      <w:r w:rsidR="00187E18">
        <w:t>23</w:t>
      </w:r>
      <w:r w:rsidR="009D21F3">
        <w:t xml:space="preserve">] </w:t>
      </w:r>
    </w:p>
    <w:p w14:paraId="46691FA4" w14:textId="030A24A2" w:rsidR="00D95548" w:rsidRDefault="00D95548" w:rsidP="00D95548">
      <w:pPr>
        <w:pStyle w:val="Heading2"/>
      </w:pPr>
      <w:r>
        <w:t>Particle filte</w:t>
      </w:r>
      <w:r w:rsidR="00133502">
        <w:t xml:space="preserve">r </w:t>
      </w:r>
    </w:p>
    <w:p w14:paraId="372C1FA3" w14:textId="77777777" w:rsidR="00FA3090" w:rsidRPr="00FA3090" w:rsidRDefault="00FA3090" w:rsidP="00FA3090"/>
    <w:p w14:paraId="2E734C49" w14:textId="3697C615" w:rsidR="0070396A" w:rsidRDefault="00D95548" w:rsidP="0070396A">
      <w:pPr>
        <w:pStyle w:val="Text"/>
        <w:ind w:firstLine="0"/>
      </w:pPr>
      <w:r>
        <w:tab/>
      </w:r>
      <w:r w:rsidR="00B02D6E">
        <w:t xml:space="preserve">Particle filter [3] starts from </w:t>
      </w:r>
      <w:r w:rsidR="0070396A">
        <w:t xml:space="preserve">N independent landmark estimators with </w:t>
      </w:r>
      <w:r w:rsidR="00B02D6E">
        <w:t>a set of</w:t>
      </w:r>
      <w:r w:rsidR="0070396A">
        <w:t xml:space="preserve"> M</w:t>
      </w:r>
      <w:r w:rsidR="00B02D6E">
        <w:t xml:space="preserve"> particle</w:t>
      </w:r>
      <w:r w:rsidR="0070396A">
        <w:t>s</w:t>
      </w:r>
      <w:r w:rsidR="00B02D6E">
        <w:t xml:space="preserve">.  </w:t>
      </w:r>
      <w:r w:rsidR="0070396A">
        <w:t>There are four steps to recursively updating the particle filter given a new control and observation</w:t>
      </w:r>
      <w:r w:rsidR="00995768">
        <w:t>. Firstly, sample a new robot path given the new control. Secondly, update landmark filters corresponding to the new observation. Thirdly, assign a weight to each of the particles. Lastly, resample the particles according to their weights [1</w:t>
      </w:r>
      <w:r w:rsidR="00187E18">
        <w:t>8</w:t>
      </w:r>
      <w:r w:rsidR="00995768">
        <w:t>].</w:t>
      </w:r>
    </w:p>
    <w:p w14:paraId="123F52D6" w14:textId="37AA641B" w:rsidR="00E92FF5" w:rsidRDefault="00E92FF5" w:rsidP="0070396A">
      <w:pPr>
        <w:pStyle w:val="Text"/>
        <w:ind w:firstLine="0"/>
      </w:pPr>
      <w:r>
        <w:tab/>
        <w:t>The advantage of particle filter method is to handle non-Gaussian noise and non-li</w:t>
      </w:r>
      <w:r w:rsidR="006C5240">
        <w:t>n</w:t>
      </w:r>
      <w:r>
        <w:t>earilities. [2</w:t>
      </w:r>
      <w:r w:rsidR="00187E18">
        <w:t>5</w:t>
      </w:r>
      <w:r>
        <w:t>-2</w:t>
      </w:r>
      <w:r w:rsidR="00187E18">
        <w:t>6</w:t>
      </w:r>
      <w:r>
        <w:t>]</w:t>
      </w:r>
    </w:p>
    <w:p w14:paraId="49EFA301" w14:textId="0F5381F0" w:rsidR="00D95548" w:rsidRDefault="00D95548" w:rsidP="00995768">
      <w:pPr>
        <w:pStyle w:val="Text"/>
      </w:pPr>
      <w:r>
        <w:t xml:space="preserve">FastSLAM </w:t>
      </w:r>
      <w:r w:rsidR="00B02D6E">
        <w:t xml:space="preserve">algorithm </w:t>
      </w:r>
      <w:r w:rsidR="0070396A">
        <w:t>[1</w:t>
      </w:r>
      <w:r w:rsidR="00187E18">
        <w:t>9</w:t>
      </w:r>
      <w:r w:rsidR="0070396A">
        <w:t xml:space="preserve">] </w:t>
      </w:r>
      <w:r>
        <w:t xml:space="preserve">is </w:t>
      </w:r>
      <w:r w:rsidR="00B02D6E">
        <w:t>using the particle filter</w:t>
      </w:r>
      <w:r w:rsidR="0070396A">
        <w:t xml:space="preserve"> method.</w:t>
      </w:r>
      <w:r>
        <w:t xml:space="preserve"> </w:t>
      </w:r>
      <w:r w:rsidR="00995768">
        <w:t>It is a popular method in estimating the location of obstacles.</w:t>
      </w:r>
    </w:p>
    <w:p w14:paraId="0C140EE4" w14:textId="45A2A8EE" w:rsidR="00FA6B5E" w:rsidRDefault="00D95548" w:rsidP="00D95548">
      <w:pPr>
        <w:pStyle w:val="Text"/>
        <w:ind w:firstLine="0"/>
      </w:pPr>
      <w:r>
        <w:tab/>
      </w:r>
      <w:r w:rsidR="00995768">
        <w:t>The disadvantage of FastSLAM is its inability to maintain particle diversity over long periods of time [</w:t>
      </w:r>
      <w:r w:rsidR="00187E18">
        <w:t>20</w:t>
      </w:r>
      <w:r w:rsidR="00995768">
        <w:t>].</w:t>
      </w:r>
    </w:p>
    <w:p w14:paraId="0C377C7E" w14:textId="77777777" w:rsidR="00187E18" w:rsidRDefault="00187E18" w:rsidP="00D95548">
      <w:pPr>
        <w:pStyle w:val="Text"/>
        <w:ind w:firstLine="0"/>
      </w:pPr>
    </w:p>
    <w:p w14:paraId="7729F610" w14:textId="3D1CB677" w:rsidR="002D1ED9" w:rsidRDefault="002D1ED9" w:rsidP="002D1ED9">
      <w:pPr>
        <w:pStyle w:val="Heading2"/>
      </w:pPr>
      <w:r>
        <w:lastRenderedPageBreak/>
        <w:t>Particle filter and EKF Combination</w:t>
      </w:r>
    </w:p>
    <w:p w14:paraId="1190D816" w14:textId="77777777" w:rsidR="00FA3090" w:rsidRPr="00FA3090" w:rsidRDefault="00FA3090" w:rsidP="00FA3090"/>
    <w:p w14:paraId="3C1AE14B" w14:textId="084DCF7C" w:rsidR="002D1ED9" w:rsidRDefault="002D1ED9" w:rsidP="002D1ED9">
      <w:pPr>
        <w:ind w:firstLine="202"/>
      </w:pPr>
      <w:r>
        <w:t xml:space="preserve">Particle filter handles non-linearity and non-Gaussian noise well while Kalman filter has high convergence. Hence, it makes it possible to combine </w:t>
      </w:r>
      <w:r w:rsidR="006C5240">
        <w:t>both methods together</w:t>
      </w:r>
      <w:r>
        <w:t>.</w:t>
      </w:r>
      <w:r w:rsidR="0091475B">
        <w:t xml:space="preserve"> [2</w:t>
      </w:r>
      <w:r w:rsidR="00187E18">
        <w:t>7</w:t>
      </w:r>
      <w:r w:rsidR="0091475B">
        <w:t>]</w:t>
      </w:r>
    </w:p>
    <w:p w14:paraId="705DAB8C" w14:textId="7DAF6CA9" w:rsidR="002D1ED9" w:rsidRDefault="006C5240" w:rsidP="002D1ED9">
      <w:r>
        <w:tab/>
        <w:t>Grid Mapping or Gmapping is the notable example [2</w:t>
      </w:r>
      <w:r w:rsidR="00187E18">
        <w:t>8</w:t>
      </w:r>
      <w:r>
        <w:t xml:space="preserve">] of using </w:t>
      </w:r>
      <w:r w:rsidRPr="006C5240">
        <w:t>Rao-Blackwellized Particle Filters</w:t>
      </w:r>
      <w:r>
        <w:t xml:space="preserve"> with Gaussian assumption at each particle. Since there are multiple particles at one time, it is still able to handle non-Gaussian noise.</w:t>
      </w:r>
    </w:p>
    <w:p w14:paraId="4DE88E06" w14:textId="08B50EA1" w:rsidR="00374933" w:rsidRDefault="00374933" w:rsidP="002D1ED9">
      <w:r>
        <w:tab/>
        <w:t>Gmapping is used in ROS and a popular method. However, not all the system is using ROS for the mapping.</w:t>
      </w:r>
    </w:p>
    <w:p w14:paraId="76F2AAE0" w14:textId="55CFA9F9" w:rsidR="0091475B" w:rsidRDefault="0091475B" w:rsidP="002D1ED9">
      <w:r>
        <w:tab/>
      </w:r>
      <w:r w:rsidR="00374933">
        <w:t>C</w:t>
      </w:r>
      <w:r>
        <w:t>omplex shaped object may not be well handled by Gmapping. [2</w:t>
      </w:r>
      <w:r w:rsidR="00187E18">
        <w:t>9</w:t>
      </w:r>
      <w:r>
        <w:t>]</w:t>
      </w:r>
    </w:p>
    <w:p w14:paraId="0AA70CCC" w14:textId="77777777" w:rsidR="00187E18" w:rsidRDefault="00187E18" w:rsidP="002D1ED9"/>
    <w:p w14:paraId="7057964F" w14:textId="2756EA5D" w:rsidR="00FA58DE" w:rsidRDefault="00DD71EB" w:rsidP="00FA58DE">
      <w:pPr>
        <w:pStyle w:val="Heading2"/>
      </w:pPr>
      <w:r>
        <w:t>GraphSLAM</w:t>
      </w:r>
    </w:p>
    <w:p w14:paraId="4C69B91E" w14:textId="77777777" w:rsidR="00374933" w:rsidRPr="00374933" w:rsidRDefault="00374933" w:rsidP="00374933"/>
    <w:p w14:paraId="00700653" w14:textId="0EEF8ABE" w:rsidR="00187E18" w:rsidRDefault="00DD71EB" w:rsidP="00374933">
      <w:pPr>
        <w:ind w:firstLine="202"/>
      </w:pPr>
      <w:r w:rsidRPr="00DD71EB">
        <w:t>GraphSLAM is a Simultaneous localization and mapping algorithm which uses sparse information matrices produced by generating a factor graph of observation interdependencies</w:t>
      </w:r>
      <w:r w:rsidR="00FA58DE">
        <w:t xml:space="preserve"> [</w:t>
      </w:r>
      <w:r w:rsidR="00187E18">
        <w:t>30</w:t>
      </w:r>
      <w:r w:rsidR="00FA58DE">
        <w:t>]</w:t>
      </w:r>
      <w:r w:rsidR="00374933">
        <w:t>.</w:t>
      </w:r>
    </w:p>
    <w:p w14:paraId="4438E222" w14:textId="77777777" w:rsidR="0091475B" w:rsidRPr="002D1ED9" w:rsidRDefault="00DD71EB" w:rsidP="002D1ED9">
      <w:r>
        <w:tab/>
        <w:t>Since GraphSLAM is landmark based and consider robot pose in building the graph, it requires more computation time or resource than other methods. [</w:t>
      </w:r>
      <w:r w:rsidR="00187E18">
        <w:t>31</w:t>
      </w:r>
      <w:r>
        <w:t>]</w:t>
      </w:r>
    </w:p>
    <w:p w14:paraId="3FE1D24C" w14:textId="7BB4AF23" w:rsidR="002D1ED9" w:rsidRPr="002D1ED9" w:rsidRDefault="002D1ED9" w:rsidP="002D1ED9"/>
    <w:p w14:paraId="6FA46EFC" w14:textId="3739BDDA" w:rsidR="00FA6B5E" w:rsidRDefault="00AE6DFA" w:rsidP="00D95548">
      <w:pPr>
        <w:pStyle w:val="Heading2"/>
      </w:pPr>
      <w:r>
        <w:t>Neural Network</w:t>
      </w:r>
    </w:p>
    <w:p w14:paraId="3D35341B" w14:textId="77777777" w:rsidR="00FA3090" w:rsidRPr="00FA3090" w:rsidRDefault="00FA3090" w:rsidP="00FA3090"/>
    <w:p w14:paraId="74368CD8" w14:textId="1F9F96EE" w:rsidR="00AE6DFA" w:rsidRDefault="00AE6DFA" w:rsidP="00DC0F00">
      <w:pPr>
        <w:ind w:firstLine="202"/>
      </w:pPr>
      <w:r>
        <w:t xml:space="preserve">Since convolutional neural network </w:t>
      </w:r>
      <w:r w:rsidR="00DC0F00">
        <w:t>can</w:t>
      </w:r>
      <w:r>
        <w:t xml:space="preserve"> perform convolution of neighboring spatial inputs, it approximates different noise models </w:t>
      </w:r>
      <w:r w:rsidR="00374933">
        <w:t xml:space="preserve">at different particles </w:t>
      </w:r>
      <w:r>
        <w:t xml:space="preserve">as in the case of particle filter. </w:t>
      </w:r>
    </w:p>
    <w:p w14:paraId="2B63002D" w14:textId="3E1245E7" w:rsidR="00DC0F00" w:rsidRDefault="00DC0F00" w:rsidP="00DC0F00">
      <w:pPr>
        <w:ind w:firstLine="202"/>
      </w:pPr>
      <w:r>
        <w:t xml:space="preserve">The nearby grid points can also go through MaxPooling2D layers and Conv2D layers to </w:t>
      </w:r>
      <w:r w:rsidR="00374933">
        <w:t>achieve</w:t>
      </w:r>
      <w:r>
        <w:t xml:space="preserve"> effect </w:t>
      </w:r>
      <w:r w:rsidR="00374933">
        <w:t>that is similar to</w:t>
      </w:r>
      <w:r>
        <w:t xml:space="preserve"> clustering around multiple scan points.</w:t>
      </w:r>
      <w:r w:rsidR="008A3AE6">
        <w:t xml:space="preserve"> [32]</w:t>
      </w:r>
    </w:p>
    <w:p w14:paraId="0FB0C3A0" w14:textId="48E4569F" w:rsidR="00DC0F00" w:rsidRDefault="00DC0F00" w:rsidP="00DC0F00">
      <w:pPr>
        <w:ind w:firstLine="202"/>
      </w:pPr>
      <w:r>
        <w:t>Deep neural network is also free from linearity problem since the result of several conv2D layers can be concatenated.</w:t>
      </w:r>
    </w:p>
    <w:p w14:paraId="62DEB3DE" w14:textId="4B13F415" w:rsidR="0084244C" w:rsidRDefault="00DC0F00" w:rsidP="0062567D">
      <w:pPr>
        <w:ind w:firstLine="202"/>
      </w:pPr>
      <w:r>
        <w:t>Hence, by reviewing the related work, deep neural network can be used to perform the mapping task based on the 3D scan data.</w:t>
      </w:r>
    </w:p>
    <w:p w14:paraId="463C123B" w14:textId="506A0B9C" w:rsidR="008A3C23" w:rsidRDefault="00447BA1" w:rsidP="001F4C5C">
      <w:pPr>
        <w:pStyle w:val="Heading1"/>
      </w:pPr>
      <w:r>
        <w:t>Neural Network</w:t>
      </w:r>
    </w:p>
    <w:p w14:paraId="0F4C449B" w14:textId="32C68051" w:rsidR="00D14300" w:rsidRDefault="0050656A" w:rsidP="00D14300">
      <w:pPr>
        <w:pStyle w:val="Heading2"/>
      </w:pPr>
      <w:r>
        <w:t>Idea</w:t>
      </w:r>
    </w:p>
    <w:p w14:paraId="04357494" w14:textId="77777777" w:rsidR="00FA3090" w:rsidRPr="00FA3090" w:rsidRDefault="00FA3090" w:rsidP="00FA3090"/>
    <w:p w14:paraId="0B61F780" w14:textId="25E1FD17" w:rsidR="00773066" w:rsidRDefault="00773066">
      <w:pPr>
        <w:pStyle w:val="Text"/>
        <w:rPr>
          <w:bCs/>
        </w:rPr>
      </w:pPr>
      <w:r>
        <w:rPr>
          <w:bCs/>
        </w:rPr>
        <w:t xml:space="preserve">In this project, we are converting scan points into 2D </w:t>
      </w:r>
      <w:r w:rsidR="005C11A5">
        <w:rPr>
          <w:bCs/>
        </w:rPr>
        <w:t>N</w:t>
      </w:r>
      <w:r>
        <w:rPr>
          <w:bCs/>
        </w:rPr>
        <w:t xml:space="preserve">umpy array before </w:t>
      </w:r>
      <w:r w:rsidR="005C11A5">
        <w:rPr>
          <w:bCs/>
        </w:rPr>
        <w:t xml:space="preserve">input to the convolutional network. The output will be </w:t>
      </w:r>
      <w:r w:rsidR="0050656A">
        <w:rPr>
          <w:bCs/>
        </w:rPr>
        <w:t>i</w:t>
      </w:r>
      <w:r w:rsidR="005C11A5">
        <w:rPr>
          <w:bCs/>
        </w:rPr>
        <w:t>n the form of Numpy 2D array that represents the predicted mapping.</w:t>
      </w:r>
    </w:p>
    <w:p w14:paraId="057A173F" w14:textId="77777777" w:rsidR="00FA3090" w:rsidRDefault="00FA3090" w:rsidP="00FA3090">
      <w:pPr>
        <w:pStyle w:val="Text"/>
        <w:rPr>
          <w:bCs/>
        </w:rPr>
      </w:pPr>
      <w:r>
        <w:rPr>
          <w:bCs/>
        </w:rPr>
        <w:t>With the scan points, prediction can be made on unexplored grid point through the convolutional network.</w:t>
      </w:r>
    </w:p>
    <w:p w14:paraId="69B72575" w14:textId="3224EBFF" w:rsidR="0050656A" w:rsidRDefault="0050656A" w:rsidP="00FA3090">
      <w:pPr>
        <w:pStyle w:val="Text"/>
        <w:ind w:firstLine="0"/>
        <w:rPr>
          <w:bCs/>
        </w:rPr>
      </w:pPr>
    </w:p>
    <w:p w14:paraId="093A0853" w14:textId="11C5FA61" w:rsidR="0050656A" w:rsidRDefault="0050656A" w:rsidP="0050656A">
      <w:pPr>
        <w:pStyle w:val="Heading2"/>
      </w:pPr>
      <w:r>
        <w:t>Data</w:t>
      </w:r>
      <w:r w:rsidR="00DA373E">
        <w:t>set and Preprocessing</w:t>
      </w:r>
    </w:p>
    <w:p w14:paraId="73231FF2" w14:textId="77777777" w:rsidR="00FA3090" w:rsidRPr="00FA3090" w:rsidRDefault="00FA3090" w:rsidP="00FA3090"/>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w:t>
      </w:r>
      <w:r>
        <w:lastRenderedPageBreak/>
        <w:t>between scan point</w:t>
      </w:r>
      <w:r w:rsidR="00DA373E">
        <w:t>s</w:t>
      </w:r>
      <w:r>
        <w:t xml:space="preserve"> and the sensor position. </w:t>
      </w:r>
    </w:p>
    <w:p w14:paraId="64C6BFC6" w14:textId="0A9A9872"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67D6F546" w14:textId="77777777" w:rsidR="00FA3090" w:rsidRDefault="00FA3090" w:rsidP="00886560">
      <w:pPr>
        <w:pStyle w:val="Text"/>
      </w:pP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E51F84D">
            <wp:extent cx="3258820" cy="984738"/>
            <wp:effectExtent l="0" t="0" r="1778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0AD06DC">
            <wp:extent cx="1775012" cy="94248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88156" cy="949462"/>
                    </a:xfrm>
                    <a:prstGeom prst="rect">
                      <a:avLst/>
                    </a:prstGeom>
                    <a:noFill/>
                    <a:ln>
                      <a:noFill/>
                    </a:ln>
                  </pic:spPr>
                </pic:pic>
              </a:graphicData>
            </a:graphic>
          </wp:inline>
        </w:drawing>
      </w:r>
    </w:p>
    <w:p w14:paraId="4B1B3972" w14:textId="61C05BE4"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2B922B59" w14:textId="77777777" w:rsidR="00FA5C70" w:rsidRDefault="00FA5C70" w:rsidP="001F79B0">
      <w:pPr>
        <w:pStyle w:val="FootnoteText"/>
        <w:ind w:firstLine="0"/>
      </w:pPr>
    </w:p>
    <w:p w14:paraId="413CBF2A" w14:textId="3EA8393B" w:rsidR="001F79B0" w:rsidRDefault="005441B6" w:rsidP="00886560">
      <w:pPr>
        <w:pStyle w:val="Text"/>
      </w:pPr>
      <w:r>
        <w:rPr>
          <w:bCs/>
        </w:rPr>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w:t>
      </w:r>
      <w:r w:rsidR="00FA3090">
        <w:t>s</w:t>
      </w:r>
      <w:r w:rsidR="001F79B0">
        <w:t xml:space="preserve"> at each neuron and hence create different possible 2D map</w:t>
      </w:r>
      <w:r w:rsidR="00FA3090">
        <w:t>s</w:t>
      </w:r>
      <w:r w:rsidR="001F79B0">
        <w:t xml:space="preserve"> at </w:t>
      </w:r>
      <w:r w:rsidR="00FA3090">
        <w:t>each</w:t>
      </w:r>
      <w:r w:rsidR="001F79B0">
        <w:t xml:space="preserve"> Conv2D layer. </w:t>
      </w:r>
    </w:p>
    <w:p w14:paraId="79EA02E7" w14:textId="098B0221" w:rsidR="00FA5C70" w:rsidRDefault="00FA5C70" w:rsidP="00886560">
      <w:pPr>
        <w:pStyle w:val="Text"/>
      </w:pPr>
      <w:r>
        <w:t xml:space="preserve">In order to fasten the process of approximation of interpolated area, MaxPooling2D layer is used </w:t>
      </w:r>
      <w:r w:rsidR="00684E24">
        <w:t>before Conv2D layer. It allows unknown area to be filled with maximum value and the passing thru Conv2D layer for fine tuning. Area with no scan point will not be predicted.</w:t>
      </w:r>
    </w:p>
    <w:p w14:paraId="72CF3B9F" w14:textId="1B2DDF3B" w:rsidR="00090140" w:rsidRDefault="006F4780" w:rsidP="0062567D">
      <w:pPr>
        <w:pStyle w:val="Text"/>
      </w:pPr>
      <w:r>
        <w:t>All the Conv2D layers are using ReLu activation. It allows faster computation and faster learning rate than other non-linear activation functions.</w:t>
      </w:r>
    </w:p>
    <w:p w14:paraId="162A6AF7" w14:textId="54F72875" w:rsidR="00090140" w:rsidRDefault="00090140" w:rsidP="00886560">
      <w:pPr>
        <w:pStyle w:val="Text"/>
      </w:pPr>
      <w:r>
        <w:rPr>
          <w:noProof/>
          <w:lang w:val="en-SG" w:eastAsia="zh-CN"/>
        </w:rPr>
        <w:lastRenderedPageBreak/>
        <w:drawing>
          <wp:inline distT="0" distB="0" distL="0" distR="0" wp14:anchorId="77E78158" wp14:editId="36E00FE1">
            <wp:extent cx="1717431" cy="3102764"/>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0893" cy="3127085"/>
                    </a:xfrm>
                    <a:prstGeom prst="rect">
                      <a:avLst/>
                    </a:prstGeom>
                    <a:noFill/>
                    <a:ln>
                      <a:noFill/>
                    </a:ln>
                  </pic:spPr>
                </pic:pic>
              </a:graphicData>
            </a:graphic>
          </wp:inline>
        </w:drawing>
      </w:r>
    </w:p>
    <w:p w14:paraId="28D7E6F9" w14:textId="77777777" w:rsidR="005972E4" w:rsidRDefault="005972E4" w:rsidP="00886560">
      <w:pPr>
        <w:pStyle w:val="Text"/>
      </w:pPr>
    </w:p>
    <w:p w14:paraId="0D32EF1F" w14:textId="258D7669" w:rsidR="00090140" w:rsidRDefault="00090140" w:rsidP="0062567D">
      <w:pPr>
        <w:pStyle w:val="FootnoteText"/>
        <w:ind w:firstLine="0"/>
      </w:pPr>
      <w:r>
        <w:t xml:space="preserve">Fig. 4.  Approximation of interpolated area </w:t>
      </w:r>
      <w:r w:rsidR="00E01C42">
        <w:t>after going through</w:t>
      </w:r>
      <w:r>
        <w:t xml:space="preserve"> Max-Pooling and Conv2D filter</w:t>
      </w:r>
      <w:r w:rsidR="00E01C42">
        <w:t>s twice</w:t>
      </w:r>
    </w:p>
    <w:p w14:paraId="3F045869" w14:textId="77777777" w:rsidR="00FA3090" w:rsidRDefault="00FA3090" w:rsidP="0062567D">
      <w:pPr>
        <w:pStyle w:val="FootnoteText"/>
        <w:ind w:firstLine="0"/>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At stage 2, input is passing through 32x32 MaxPooling2D and Conv2D filter layers.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3D0E8AD3"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71F097CB" w14:textId="77777777" w:rsidR="0062567D" w:rsidRDefault="0062567D" w:rsidP="00886560">
      <w:pPr>
        <w:pStyle w:val="Text"/>
      </w:pPr>
    </w:p>
    <w:p w14:paraId="2FC97663" w14:textId="02FCDE0D" w:rsidR="00A81F8C" w:rsidRDefault="00A81F8C" w:rsidP="00A81F8C">
      <w:pPr>
        <w:pStyle w:val="Text"/>
        <w:ind w:firstLine="0"/>
      </w:pPr>
      <w:r>
        <w:rPr>
          <w:noProof/>
          <w:lang w:val="en-SG" w:eastAsia="zh-CN"/>
        </w:rPr>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Fig. 5.  Neural network blocks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lastRenderedPageBreak/>
        <w:t>Output of stage 5 is up</w:t>
      </w:r>
      <w:r w:rsidR="00762E78">
        <w:t xml:space="preserve">sized by 4x4 and concatenate with the input. </w:t>
      </w:r>
      <w:r>
        <w:t xml:space="preserve"> </w:t>
      </w:r>
      <w:r w:rsidR="00762E78">
        <w:t xml:space="preserve">This concatenated array will be input into interpolation value refiner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lang w:val="en-SG" w:eastAsia="zh-CN"/>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1" w:name="_Hlk54388463"/>
      <w:r>
        <w:t xml:space="preserve">Fig. </w:t>
      </w:r>
      <w:r w:rsidR="009021B0">
        <w:t>6</w:t>
      </w:r>
      <w:r>
        <w:t>.  Neural network layers from 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lang w:val="en-SG" w:eastAsia="zh-CN"/>
        </w:rPr>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Neural network layers from Stage 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lang w:val="en-SG" w:eastAsia="zh-CN"/>
        </w:rPr>
        <w:lastRenderedPageBreak/>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FF2A01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lang w:val="en-SG" w:eastAsia="zh-CN"/>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B45A4D" w:rsidRPr="006936C9" w:rsidRDefault="00B45A4D"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0CD0F0"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F46280"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B45A4D" w:rsidRPr="006936C9" w:rsidRDefault="00B45A4D"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49051E2"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B45A4D" w:rsidRPr="006936C9" w:rsidRDefault="00B45A4D"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B45A4D" w:rsidRPr="006936C9" w:rsidRDefault="00B45A4D" w:rsidP="006936C9">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B45A4D" w:rsidRPr="006936C9" w:rsidRDefault="00B45A4D">
                            <w:pPr>
                              <w:rPr>
                                <w:sz w:val="16"/>
                                <w:szCs w:val="16"/>
                              </w:rPr>
                            </w:pPr>
                            <w:r w:rsidRPr="006936C9">
                              <w:rPr>
                                <w:sz w:val="16"/>
                                <w:szCs w:val="16"/>
                              </w:rPr>
                              <w:t>Upsamplin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lang w:val="en-SG" w:eastAsia="zh-CN"/>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6A7BA3A"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lang w:val="en-SG" w:eastAsia="zh-CN"/>
        </w:rPr>
        <w:drawing>
          <wp:inline distT="0" distB="0" distL="0" distR="0" wp14:anchorId="0DA3068B" wp14:editId="09FCBB36">
            <wp:extent cx="3590925" cy="4467225"/>
            <wp:effectExtent l="0" t="0" r="0"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2" w:name="_Hlk53755632"/>
      <w:r>
        <w:t xml:space="preserve">Fig. </w:t>
      </w:r>
      <w:r w:rsidR="009021B0">
        <w:t>8</w:t>
      </w:r>
      <w:r>
        <w:t>.  Neural network Structure.</w:t>
      </w:r>
      <w:bookmarkEnd w:id="2"/>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7B47B694" w14:textId="09343BF0" w:rsidR="00BB113B" w:rsidRDefault="00E25C51" w:rsidP="00BB113B">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lang w:val="en-SG" w:eastAsia="zh-CN"/>
        </w:rPr>
        <w:drawing>
          <wp:inline distT="0" distB="0" distL="0" distR="0" wp14:anchorId="7ACA7177" wp14:editId="3B6F5270">
            <wp:extent cx="1866419" cy="111369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30289" cy="1151803"/>
                    </a:xfrm>
                    <a:prstGeom prst="rect">
                      <a:avLst/>
                    </a:prstGeom>
                    <a:noFill/>
                    <a:ln>
                      <a:noFill/>
                    </a:ln>
                  </pic:spPr>
                </pic:pic>
              </a:graphicData>
            </a:graphic>
          </wp:inline>
        </w:drawing>
      </w:r>
      <w:r w:rsidR="00E25C51">
        <w:t xml:space="preserve">    </w:t>
      </w:r>
      <w:r>
        <w:rPr>
          <w:noProof/>
          <w:lang w:val="en-SG" w:eastAsia="zh-CN"/>
        </w:rPr>
        <w:drawing>
          <wp:inline distT="0" distB="0" distL="0" distR="0" wp14:anchorId="7602BBDD" wp14:editId="669E0056">
            <wp:extent cx="1395046" cy="120124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6646" cy="1219846"/>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lang w:val="en-SG" w:eastAsia="zh-CN"/>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754068F1"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w:t>
      </w:r>
      <w:r w:rsidR="00CA2B47">
        <w:rPr>
          <w:sz w:val="16"/>
          <w:szCs w:val="16"/>
        </w:rPr>
        <w:t>7</w:t>
      </w:r>
      <w:r w:rsidR="00E25C51">
        <w:rPr>
          <w:sz w:val="16"/>
          <w:szCs w:val="16"/>
        </w:rPr>
        <w:t>)</w:t>
      </w:r>
    </w:p>
    <w:p w14:paraId="2366501B" w14:textId="3CE55752" w:rsidR="00E97B99" w:rsidRDefault="00B904C3" w:rsidP="00E97B99">
      <w:pPr>
        <w:pStyle w:val="Heading1"/>
      </w:pPr>
      <w:r>
        <w:t>Network Training Result</w:t>
      </w:r>
    </w:p>
    <w:p w14:paraId="4553AF7E" w14:textId="77777777" w:rsidR="00FA3090" w:rsidRPr="00FA3090" w:rsidRDefault="00FA3090" w:rsidP="00FA3090"/>
    <w:p w14:paraId="4D1F1A2F" w14:textId="4D5E00B2" w:rsidR="00955034" w:rsidRDefault="00955034" w:rsidP="00955034">
      <w:pPr>
        <w:ind w:firstLine="202"/>
        <w:rPr>
          <w:b/>
          <w:bCs/>
        </w:rPr>
      </w:pPr>
      <w:r>
        <w:t>The neural network</w:t>
      </w:r>
      <w:r w:rsidR="00171B30">
        <w:t>s</w:t>
      </w:r>
      <w:r>
        <w:t xml:space="preserve"> </w:t>
      </w:r>
      <w:r w:rsidR="00171B30">
        <w:t>are</w:t>
      </w:r>
      <w:r>
        <w:t xml:space="preserve"> trained using 640 2D map</w:t>
      </w:r>
      <w:r w:rsidR="00E54E3A">
        <w:t>s</w:t>
      </w:r>
      <w:r w:rsidR="00BB4299">
        <w:t xml:space="preserve"> generated from Lidar or Point Cloud data</w:t>
      </w:r>
      <w:r>
        <w:t xml:space="preserve">. </w:t>
      </w:r>
      <w:r w:rsidR="009D7EB4">
        <w:t>Each map is taken from lidar</w:t>
      </w:r>
      <w:r w:rsidR="00BB4299">
        <w:t xml:space="preserve"> or point cloud</w:t>
      </w:r>
      <w:r w:rsidR="009D7EB4">
        <w:t xml:space="preserve">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454E6F1C" w:rsidR="009D7EB4" w:rsidRPr="009D7EB4" w:rsidRDefault="00955034" w:rsidP="009D7EB4">
      <w:pPr>
        <w:ind w:firstLine="202"/>
      </w:pPr>
      <w:r>
        <w:t>Each 2D map has a matching terrain map. As a result, the 2D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RMSprop as Keras optimizer and root mean square as error metric. </w:t>
      </w:r>
    </w:p>
    <w:p w14:paraId="68DC6420" w14:textId="77777777" w:rsidR="00171B30" w:rsidRDefault="00171B30" w:rsidP="00171B30">
      <w:pPr>
        <w:pStyle w:val="Text"/>
      </w:pPr>
      <w:r>
        <w:rPr>
          <w:noProof/>
          <w:lang w:val="en-SG" w:eastAsia="zh-CN"/>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5AF06834" w:rsidR="00171B30" w:rsidRDefault="00171B30" w:rsidP="009021B0">
      <w:pPr>
        <w:pStyle w:val="FootnoteText"/>
        <w:ind w:firstLine="0"/>
      </w:pPr>
      <w:r>
        <w:t xml:space="preserve">Fig. </w:t>
      </w:r>
      <w:r w:rsidR="005342A4">
        <w:t>1</w:t>
      </w:r>
      <w:r w:rsidR="009021B0">
        <w:t>1</w:t>
      </w:r>
      <w:r>
        <w:t xml:space="preserve">.  </w:t>
      </w:r>
      <w:r w:rsidR="002C7CF2">
        <w:t xml:space="preserve">Non-RESNET </w:t>
      </w:r>
      <w:r>
        <w:t>Network Training Result. Output map at the left and expected output map at the right.</w:t>
      </w:r>
    </w:p>
    <w:p w14:paraId="3320E084" w14:textId="77777777" w:rsidR="002C7CF2" w:rsidRDefault="002C7CF2" w:rsidP="009021B0">
      <w:pPr>
        <w:pStyle w:val="FootnoteText"/>
        <w:ind w:firstLine="0"/>
      </w:pPr>
    </w:p>
    <w:p w14:paraId="74E4EB85" w14:textId="76DB5E51" w:rsidR="00171B30" w:rsidRDefault="00171B30" w:rsidP="00171B30">
      <w:pPr>
        <w:ind w:firstLine="202"/>
      </w:pPr>
      <w:r>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RMSprop as Keras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drawing>
          <wp:inline distT="0" distB="0" distL="0" distR="0" wp14:anchorId="24EAEA8F" wp14:editId="71CEE880">
            <wp:extent cx="3188671" cy="160606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14528" cy="1619084"/>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3" w:name="_Hlk53760062"/>
      <w:r>
        <w:t xml:space="preserve">Fig. </w:t>
      </w:r>
      <w:r w:rsidR="005342A4">
        <w:t>1</w:t>
      </w:r>
      <w:r w:rsidR="009021B0">
        <w:t>2</w:t>
      </w:r>
      <w:r>
        <w:t>.  RESNET Enhanced Network Training Result. Output map at the left and expected output map at the right.</w:t>
      </w:r>
    </w:p>
    <w:bookmarkEnd w:id="3"/>
    <w:p w14:paraId="704117BF" w14:textId="77777777" w:rsidR="00171B30" w:rsidRDefault="00171B30" w:rsidP="00171B30">
      <w:pPr>
        <w:ind w:firstLine="202"/>
      </w:pPr>
    </w:p>
    <w:p w14:paraId="559F895A" w14:textId="1B8187F1" w:rsidR="00171B30" w:rsidRPr="00FA3090" w:rsidRDefault="00A36000" w:rsidP="00FA3090">
      <w:pPr>
        <w:ind w:firstLine="202"/>
      </w:pPr>
      <w:r>
        <w:t>The neural network weight and model are saved in hdf5 format. This will enable the network to be called during the testing stage.</w:t>
      </w:r>
    </w:p>
    <w:p w14:paraId="763F6385" w14:textId="5348D6B5" w:rsidR="00E97B99" w:rsidRDefault="00696DCF" w:rsidP="00E97B99">
      <w:pPr>
        <w:pStyle w:val="Heading1"/>
      </w:pPr>
      <w:r>
        <w:t xml:space="preserve">Network </w:t>
      </w:r>
      <w:r w:rsidR="00190A81">
        <w:t>Testing Result</w:t>
      </w:r>
    </w:p>
    <w:p w14:paraId="2C61BEE6" w14:textId="77777777" w:rsidR="00FA3090" w:rsidRPr="00FA3090" w:rsidRDefault="00FA3090" w:rsidP="00FA3090"/>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2235ED75" w:rsidR="00171B30" w:rsidRDefault="00171B30" w:rsidP="004F0ECC">
      <w:pPr>
        <w:pStyle w:val="Text"/>
      </w:pPr>
      <w:r>
        <w:t>In this dataset, Euler angle and GPS position is appended along with all the scan point in local Cartesian coordinates. Hence, conversion is made using the rotation matrix. [</w:t>
      </w:r>
      <w:r w:rsidR="008A3AE6">
        <w:t>33</w:t>
      </w:r>
      <w:r>
        <w:t>]</w:t>
      </w:r>
    </w:p>
    <w:p w14:paraId="786A9016" w14:textId="588B5FA1" w:rsidR="00171B30" w:rsidRDefault="00171B30" w:rsidP="00171B30">
      <w:pPr>
        <w:pStyle w:val="Text"/>
        <w:ind w:firstLine="0"/>
      </w:pPr>
    </w:p>
    <w:p w14:paraId="0ADEF56A" w14:textId="7DF887EF" w:rsidR="00171B30" w:rsidRPr="00171B30" w:rsidRDefault="00AA7F9A">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AA7F9A"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AA7F9A"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After data conversion, preloaded neural network will be used to predict the terrain. Due to limited computing power and time limitation, input map will be processed in 1024x1024 pixel 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w:lastRenderedPageBreak/>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B45A4D" w:rsidRDefault="00B45A4D"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B45A4D" w:rsidRDefault="00B45A4D"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B45A4D" w:rsidRDefault="00B45A4D"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B45A4D" w:rsidRDefault="00B45A4D"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7AF7A658">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30ED926A" w14:textId="7BD4044D" w:rsidR="00843C4C" w:rsidRDefault="00843C4C" w:rsidP="00843C4C">
      <w:pPr>
        <w:pStyle w:val="FootnoteText"/>
        <w:ind w:firstLine="0"/>
      </w:pPr>
      <w:r>
        <w:t>Fig.</w:t>
      </w:r>
      <w:r w:rsidR="00171B30">
        <w:t xml:space="preserve"> </w:t>
      </w:r>
      <w:r w:rsidR="005342A4">
        <w:t>1</w:t>
      </w:r>
      <w:r w:rsidR="009021B0">
        <w:t>3</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6pt;height:186.8pt" o:ole="">
            <v:imagedata r:id="rId35" o:title=""/>
          </v:shape>
          <o:OLEObject Type="Embed" ProgID="PBrush" ShapeID="_x0000_i1025" DrawAspect="Content" ObjectID="_1665768141" r:id="rId36"/>
        </w:object>
      </w:r>
    </w:p>
    <w:p w14:paraId="647AE40C" w14:textId="53665BC9" w:rsidR="00372E74" w:rsidRDefault="00372E74" w:rsidP="00372E74">
      <w:pPr>
        <w:pStyle w:val="FootnoteText"/>
        <w:ind w:firstLine="0"/>
      </w:pPr>
      <w:r>
        <w:t xml:space="preserve">Fig. </w:t>
      </w:r>
      <w:r w:rsidR="00171B30">
        <w:t>1</w:t>
      </w:r>
      <w:r w:rsidR="009021B0">
        <w:t>4</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4pt;height:228pt" o:ole="">
            <v:imagedata r:id="rId37" o:title=""/>
          </v:shape>
          <o:OLEObject Type="Embed" ProgID="PBrush" ShapeID="_x0000_i1026" DrawAspect="Content" ObjectID="_1665768142" r:id="rId38"/>
        </w:object>
      </w:r>
    </w:p>
    <w:p w14:paraId="7E47C451" w14:textId="4B8DFB73" w:rsidR="00372E74" w:rsidRDefault="00372E74" w:rsidP="00372E74">
      <w:pPr>
        <w:pStyle w:val="FootnoteText"/>
        <w:ind w:firstLine="0"/>
      </w:pPr>
      <w:r>
        <w:t xml:space="preserve">Fig. </w:t>
      </w:r>
      <w:r w:rsidR="00171B30">
        <w:t>1</w:t>
      </w:r>
      <w:r w:rsidR="009021B0">
        <w:t>5</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567FD55B"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0128F667" w14:textId="77777777" w:rsidR="00FA3090" w:rsidRDefault="00FA3090" w:rsidP="005B2A36">
      <w:pPr>
        <w:pStyle w:val="FootnoteText"/>
        <w:rPr>
          <w:sz w:val="20"/>
          <w:szCs w:val="20"/>
        </w:rPr>
      </w:pPr>
    </w:p>
    <w:p w14:paraId="5500E053" w14:textId="6B4AC927" w:rsidR="00AE2F20" w:rsidRDefault="00AE2F20" w:rsidP="00AE2F20">
      <w:pPr>
        <w:pStyle w:val="FootnoteText"/>
        <w:ind w:firstLine="0"/>
      </w:pPr>
      <w:r>
        <w:rPr>
          <w:noProof/>
          <w:lang w:val="en-SG" w:eastAsia="zh-CN"/>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5424A826" w:rsidR="00AE2F20" w:rsidRDefault="00AE2F20" w:rsidP="00AE2F20">
      <w:pPr>
        <w:pStyle w:val="FootnoteText"/>
        <w:ind w:firstLine="0"/>
      </w:pPr>
      <w:r>
        <w:t>Fig. 1</w:t>
      </w:r>
      <w:r w:rsidR="009021B0">
        <w:t>6</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lang w:val="en-SG" w:eastAsia="zh-CN"/>
        </w:rPr>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p>
    <w:p w14:paraId="59236FAB" w14:textId="2D30F1A3" w:rsidR="005B2A36" w:rsidRDefault="005B2A36" w:rsidP="00372E74">
      <w:pPr>
        <w:pStyle w:val="FootnoteText"/>
        <w:ind w:firstLine="0"/>
      </w:pPr>
      <w:r>
        <w:t>Fig. 1</w:t>
      </w:r>
      <w:r w:rsidR="009021B0">
        <w:t>7</w:t>
      </w:r>
      <w:r>
        <w:t xml:space="preserve">.  Neural network generated map with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lastRenderedPageBreak/>
        <w:t xml:space="preserve">The </w:t>
      </w:r>
      <w:r w:rsidR="00641EC8">
        <w:t xml:space="preserve">RESNET refined </w:t>
      </w:r>
      <w:r>
        <w:t xml:space="preserve">neural network </w:t>
      </w:r>
      <w:r w:rsidR="00641EC8">
        <w:t>has a higher</w:t>
      </w:r>
      <w:r>
        <w:t xml:space="preserve"> testing 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to border nois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6A2AE987" w:rsidR="00E8104B" w:rsidRDefault="00171B30" w:rsidP="00E8104B">
      <w:pPr>
        <w:pStyle w:val="FootnoteText"/>
        <w:ind w:firstLine="0"/>
      </w:pPr>
      <w:r>
        <w:t>Fig. 1</w:t>
      </w:r>
      <w:r w:rsidR="009021B0">
        <w:t>8</w:t>
      </w:r>
      <w:r>
        <w:t xml:space="preserve"> RESNET enhanced neural network generated map</w:t>
      </w:r>
      <w:r w:rsidR="00E8104B">
        <w:t xml:space="preserve"> without edge noise reduction.</w:t>
      </w: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lang w:val="en-SG" w:eastAsia="zh-CN"/>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412B75E7" w:rsidR="00E8104B" w:rsidRDefault="00E8104B" w:rsidP="00E8104B">
      <w:pPr>
        <w:pStyle w:val="FootnoteText"/>
        <w:ind w:firstLine="0"/>
      </w:pPr>
      <w:r>
        <w:t>Fig. 1</w:t>
      </w:r>
      <w:r w:rsidR="009021B0">
        <w:t>9</w:t>
      </w:r>
      <w:r>
        <w:t xml:space="preserve"> RESNET enhanced neural network generated map with edge noise reduction.</w:t>
      </w:r>
    </w:p>
    <w:p w14:paraId="0EBAE7C7" w14:textId="77777777" w:rsidR="00E8104B" w:rsidRDefault="00E8104B" w:rsidP="00E8104B">
      <w:pPr>
        <w:pStyle w:val="Text"/>
        <w:ind w:firstLine="0"/>
      </w:pPr>
    </w:p>
    <w:p w14:paraId="35A9F966" w14:textId="04A8D663"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w:t>
      </w:r>
      <w:r w:rsidR="004C1C18">
        <w:t xml:space="preserve"> 7 </w:t>
      </w:r>
      <w:r w:rsidR="004C1C18">
        <w:lastRenderedPageBreak/>
        <w:t>clusters or K=7</w:t>
      </w:r>
      <w:r w:rsidR="0063605C">
        <w:t xml:space="preserve">. </w:t>
      </w:r>
    </w:p>
    <w:p w14:paraId="58080AED" w14:textId="1EE982BE" w:rsidR="00E97B99" w:rsidRDefault="00BF24E0" w:rsidP="00E97B99">
      <w:pPr>
        <w:pStyle w:val="Text"/>
      </w:pPr>
      <w:r>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5075CEB2" w14:textId="03E45F8E" w:rsidR="004148B3" w:rsidRDefault="00BF24E0" w:rsidP="00696DCF">
      <w:pPr>
        <w:pStyle w:val="FootnoteText"/>
        <w:ind w:firstLine="0"/>
      </w:pPr>
      <w:r>
        <w:t xml:space="preserve">Fig. </w:t>
      </w:r>
      <w:r w:rsidR="009021B0">
        <w:t>20</w:t>
      </w:r>
      <w:r>
        <w:t>.  K-means generated map.</w:t>
      </w:r>
    </w:p>
    <w:p w14:paraId="6B0F37EA" w14:textId="65A19DD3" w:rsidR="004148B3" w:rsidRDefault="004148B3" w:rsidP="004148B3">
      <w:pPr>
        <w:pStyle w:val="Heading1"/>
      </w:pPr>
      <w:r>
        <w:t>Result And Discussion</w:t>
      </w:r>
    </w:p>
    <w:tbl>
      <w:tblPr>
        <w:tblStyle w:val="TableGrid"/>
        <w:tblW w:w="0" w:type="auto"/>
        <w:tblLook w:val="04A0" w:firstRow="1" w:lastRow="0" w:firstColumn="1" w:lastColumn="0" w:noHBand="0" w:noVBand="1"/>
      </w:tblPr>
      <w:tblGrid>
        <w:gridCol w:w="1676"/>
        <w:gridCol w:w="839"/>
        <w:gridCol w:w="990"/>
      </w:tblGrid>
      <w:tr w:rsidR="00FA5C70" w14:paraId="53B19054" w14:textId="77777777" w:rsidTr="00D95548">
        <w:tc>
          <w:tcPr>
            <w:tcW w:w="1676" w:type="dxa"/>
          </w:tcPr>
          <w:p w14:paraId="2E81D6B6" w14:textId="77777777" w:rsidR="00FA5C70" w:rsidRDefault="00FA5C70" w:rsidP="00D95548">
            <w:pPr>
              <w:pStyle w:val="FootnoteText"/>
              <w:ind w:firstLine="0"/>
            </w:pPr>
          </w:p>
        </w:tc>
        <w:tc>
          <w:tcPr>
            <w:tcW w:w="839" w:type="dxa"/>
          </w:tcPr>
          <w:p w14:paraId="4616DD35" w14:textId="77777777" w:rsidR="00FA5C70" w:rsidRDefault="00FA5C70" w:rsidP="00D95548">
            <w:pPr>
              <w:pStyle w:val="FootnoteText"/>
              <w:ind w:firstLine="0"/>
            </w:pPr>
            <w:r>
              <w:t>Accuracy</w:t>
            </w:r>
          </w:p>
        </w:tc>
        <w:tc>
          <w:tcPr>
            <w:tcW w:w="990" w:type="dxa"/>
          </w:tcPr>
          <w:p w14:paraId="763112F7" w14:textId="77777777" w:rsidR="00FA5C70" w:rsidRDefault="00FA5C70" w:rsidP="00D95548">
            <w:pPr>
              <w:pStyle w:val="FootnoteText"/>
              <w:ind w:firstLine="0"/>
            </w:pPr>
            <w:r>
              <w:t>RMS Error</w:t>
            </w:r>
          </w:p>
        </w:tc>
      </w:tr>
      <w:tr w:rsidR="00FA5C70" w14:paraId="592B93E7" w14:textId="77777777" w:rsidTr="00D95548">
        <w:tc>
          <w:tcPr>
            <w:tcW w:w="1676" w:type="dxa"/>
          </w:tcPr>
          <w:p w14:paraId="5DFAD76E" w14:textId="77777777" w:rsidR="00FA5C70" w:rsidRDefault="00FA5C70" w:rsidP="00D95548">
            <w:pPr>
              <w:pStyle w:val="FootnoteText"/>
              <w:ind w:firstLine="0"/>
            </w:pPr>
            <w:r>
              <w:t>Neural Network (without RESNET)</w:t>
            </w:r>
          </w:p>
        </w:tc>
        <w:tc>
          <w:tcPr>
            <w:tcW w:w="839" w:type="dxa"/>
          </w:tcPr>
          <w:p w14:paraId="7B278CE5" w14:textId="77777777" w:rsidR="00FA5C70" w:rsidRDefault="00FA5C70" w:rsidP="00D95548">
            <w:pPr>
              <w:pStyle w:val="FootnoteText"/>
              <w:ind w:firstLine="0"/>
            </w:pPr>
            <w:r>
              <w:t>85.0%</w:t>
            </w:r>
          </w:p>
        </w:tc>
        <w:tc>
          <w:tcPr>
            <w:tcW w:w="990" w:type="dxa"/>
          </w:tcPr>
          <w:p w14:paraId="375529A6" w14:textId="77777777" w:rsidR="00FA5C70" w:rsidRDefault="00FA5C70" w:rsidP="00D95548">
            <w:pPr>
              <w:pStyle w:val="FootnoteText"/>
              <w:ind w:firstLine="0"/>
            </w:pPr>
            <w:r>
              <w:t>0.0051</w:t>
            </w:r>
          </w:p>
        </w:tc>
      </w:tr>
      <w:tr w:rsidR="00FA5C70" w14:paraId="06DDCD6E" w14:textId="77777777" w:rsidTr="00D95548">
        <w:tc>
          <w:tcPr>
            <w:tcW w:w="1676" w:type="dxa"/>
          </w:tcPr>
          <w:p w14:paraId="77D5F382" w14:textId="77777777" w:rsidR="00FA5C70" w:rsidRDefault="00FA5C70" w:rsidP="00D95548">
            <w:pPr>
              <w:pStyle w:val="FootnoteText"/>
              <w:ind w:firstLine="0"/>
            </w:pPr>
            <w:r>
              <w:t>RESNET Enhanced Neural Network</w:t>
            </w:r>
          </w:p>
        </w:tc>
        <w:tc>
          <w:tcPr>
            <w:tcW w:w="839" w:type="dxa"/>
          </w:tcPr>
          <w:p w14:paraId="65EBC653" w14:textId="77777777" w:rsidR="00FA5C70" w:rsidRDefault="00FA5C70" w:rsidP="00D95548">
            <w:pPr>
              <w:pStyle w:val="FootnoteText"/>
              <w:ind w:firstLine="0"/>
            </w:pPr>
            <w:r>
              <w:t>86.2%</w:t>
            </w:r>
          </w:p>
        </w:tc>
        <w:tc>
          <w:tcPr>
            <w:tcW w:w="990" w:type="dxa"/>
          </w:tcPr>
          <w:p w14:paraId="212440FC" w14:textId="77777777" w:rsidR="00FA5C70" w:rsidRDefault="00FA5C70" w:rsidP="00D95548">
            <w:pPr>
              <w:pStyle w:val="FootnoteText"/>
              <w:ind w:firstLine="0"/>
            </w:pPr>
            <w:r>
              <w:t>0.0044</w:t>
            </w:r>
          </w:p>
        </w:tc>
      </w:tr>
    </w:tbl>
    <w:p w14:paraId="061EAC30" w14:textId="77777777" w:rsidR="00FA5C70" w:rsidRDefault="00FA5C70" w:rsidP="00FA5C70">
      <w:pPr>
        <w:pStyle w:val="FootnoteText"/>
        <w:ind w:firstLine="0"/>
      </w:pPr>
      <w:r>
        <w:t>Table 1.  Network Training Result. The RESNET enhanced neural network is having a better result than non-RESNET enhanced neural network</w:t>
      </w:r>
    </w:p>
    <w:p w14:paraId="043082D8" w14:textId="32BBA235" w:rsidR="00FA5C70" w:rsidRDefault="00FA5C70" w:rsidP="00FA5C70"/>
    <w:p w14:paraId="240BA5A2" w14:textId="3D42CC15" w:rsidR="002C7CF2" w:rsidRDefault="002C7CF2" w:rsidP="002C7CF2">
      <w:pPr>
        <w:pStyle w:val="Text"/>
      </w:pPr>
      <w:r>
        <w:t xml:space="preserve">The RESNET enhanced neural network is giving a better training result than the non-RESNET enhanced neural network. This is because residual layers manage </w:t>
      </w:r>
      <w:r w:rsidR="008A4477">
        <w:t xml:space="preserve">to reduce </w:t>
      </w:r>
      <w:r>
        <w:t>the degradation during the training</w:t>
      </w:r>
      <w:r w:rsidR="008A4477">
        <w:t>. It is also gaining more accuracy with deeper layers.</w:t>
      </w:r>
    </w:p>
    <w:p w14:paraId="4379B0D6" w14:textId="77777777" w:rsidR="00FA5C70" w:rsidRPr="00FA5C70" w:rsidRDefault="00FA5C70" w:rsidP="00FA5C70"/>
    <w:tbl>
      <w:tblPr>
        <w:tblStyle w:val="TableGrid"/>
        <w:tblW w:w="0" w:type="auto"/>
        <w:tblLook w:val="04A0" w:firstRow="1" w:lastRow="0" w:firstColumn="1" w:lastColumn="0" w:noHBand="0" w:noVBand="1"/>
      </w:tblPr>
      <w:tblGrid>
        <w:gridCol w:w="1676"/>
        <w:gridCol w:w="839"/>
      </w:tblGrid>
      <w:tr w:rsidR="004148B3" w14:paraId="14AA44EF" w14:textId="77777777" w:rsidTr="00D95548">
        <w:tc>
          <w:tcPr>
            <w:tcW w:w="1676" w:type="dxa"/>
          </w:tcPr>
          <w:p w14:paraId="0CA9C64E" w14:textId="77777777" w:rsidR="004148B3" w:rsidRDefault="004148B3" w:rsidP="00D95548">
            <w:pPr>
              <w:pStyle w:val="FootnoteText"/>
              <w:ind w:firstLine="0"/>
            </w:pPr>
          </w:p>
        </w:tc>
        <w:tc>
          <w:tcPr>
            <w:tcW w:w="839" w:type="dxa"/>
          </w:tcPr>
          <w:p w14:paraId="682954E2" w14:textId="77777777" w:rsidR="004148B3" w:rsidRDefault="004148B3" w:rsidP="00D95548">
            <w:pPr>
              <w:pStyle w:val="FootnoteText"/>
              <w:ind w:firstLine="0"/>
            </w:pPr>
            <w:r>
              <w:t>Accuracy</w:t>
            </w:r>
          </w:p>
        </w:tc>
      </w:tr>
      <w:tr w:rsidR="004148B3" w14:paraId="7BBD47A3" w14:textId="77777777" w:rsidTr="00D95548">
        <w:tc>
          <w:tcPr>
            <w:tcW w:w="1676" w:type="dxa"/>
          </w:tcPr>
          <w:p w14:paraId="63234EB4" w14:textId="77777777" w:rsidR="004148B3" w:rsidRDefault="004148B3" w:rsidP="00D95548">
            <w:pPr>
              <w:pStyle w:val="FootnoteText"/>
              <w:ind w:firstLine="0"/>
            </w:pPr>
            <w:r>
              <w:t>Neural Network (without RESNET)</w:t>
            </w:r>
          </w:p>
        </w:tc>
        <w:tc>
          <w:tcPr>
            <w:tcW w:w="839" w:type="dxa"/>
          </w:tcPr>
          <w:p w14:paraId="5C8F2CFA" w14:textId="77777777" w:rsidR="004148B3" w:rsidRDefault="004148B3" w:rsidP="00D95548">
            <w:pPr>
              <w:pStyle w:val="FootnoteText"/>
              <w:ind w:firstLine="0"/>
            </w:pPr>
            <w:r>
              <w:t>93.0%</w:t>
            </w:r>
          </w:p>
        </w:tc>
      </w:tr>
      <w:tr w:rsidR="004148B3" w14:paraId="6318A52F" w14:textId="77777777" w:rsidTr="00D95548">
        <w:tc>
          <w:tcPr>
            <w:tcW w:w="1676" w:type="dxa"/>
          </w:tcPr>
          <w:p w14:paraId="277229BC" w14:textId="77777777" w:rsidR="004148B3" w:rsidRDefault="004148B3" w:rsidP="00D95548">
            <w:pPr>
              <w:pStyle w:val="FootnoteText"/>
              <w:ind w:firstLine="0"/>
            </w:pPr>
            <w:r>
              <w:t>RESNET Enhanced Neural Network</w:t>
            </w:r>
          </w:p>
        </w:tc>
        <w:tc>
          <w:tcPr>
            <w:tcW w:w="839" w:type="dxa"/>
          </w:tcPr>
          <w:p w14:paraId="61B7CBF7" w14:textId="77777777" w:rsidR="004148B3" w:rsidRDefault="004148B3" w:rsidP="00D95548">
            <w:pPr>
              <w:pStyle w:val="FootnoteText"/>
              <w:ind w:firstLine="0"/>
            </w:pPr>
            <w:r>
              <w:t>94.8%</w:t>
            </w:r>
          </w:p>
        </w:tc>
      </w:tr>
      <w:tr w:rsidR="004148B3" w14:paraId="5F9861C5" w14:textId="77777777" w:rsidTr="00D95548">
        <w:tc>
          <w:tcPr>
            <w:tcW w:w="1676" w:type="dxa"/>
          </w:tcPr>
          <w:p w14:paraId="4385EFD7" w14:textId="77777777" w:rsidR="004148B3" w:rsidRDefault="004148B3" w:rsidP="00D95548">
            <w:pPr>
              <w:pStyle w:val="FootnoteText"/>
              <w:ind w:firstLine="0"/>
            </w:pPr>
            <w:r>
              <w:t>K-Means</w:t>
            </w:r>
          </w:p>
        </w:tc>
        <w:tc>
          <w:tcPr>
            <w:tcW w:w="839" w:type="dxa"/>
          </w:tcPr>
          <w:p w14:paraId="044ED6F0" w14:textId="77777777" w:rsidR="004148B3" w:rsidRDefault="004148B3" w:rsidP="00D95548">
            <w:pPr>
              <w:pStyle w:val="FootnoteText"/>
              <w:ind w:firstLine="0"/>
            </w:pPr>
            <w:r>
              <w:t>70%</w:t>
            </w:r>
          </w:p>
        </w:tc>
      </w:tr>
    </w:tbl>
    <w:p w14:paraId="73EB9F53" w14:textId="77777777" w:rsidR="004148B3" w:rsidRDefault="004148B3" w:rsidP="004148B3">
      <w:pPr>
        <w:pStyle w:val="FootnoteText"/>
        <w:ind w:firstLine="0"/>
      </w:pPr>
      <w:r>
        <w:t>Table 2.  Testing Result. The RESNET enhanced neural network is having a better result than non-RESNET enhanced neural network</w:t>
      </w:r>
    </w:p>
    <w:p w14:paraId="529D4457" w14:textId="77777777" w:rsidR="004148B3" w:rsidRDefault="004148B3" w:rsidP="004148B3">
      <w:pPr>
        <w:pStyle w:val="Text"/>
      </w:pPr>
    </w:p>
    <w:p w14:paraId="139753F8" w14:textId="79FDF656" w:rsidR="004148B3" w:rsidRDefault="008A4477" w:rsidP="004148B3">
      <w:pPr>
        <w:pStyle w:val="Text"/>
      </w:pPr>
      <w:r>
        <w:t xml:space="preserve">In this case, the K-Means method is using </w:t>
      </w:r>
      <w:r w:rsidR="004C1C18">
        <w:t>7 cluster</w:t>
      </w:r>
      <w:r>
        <w:t>s. Since distance in between scan points increases with i</w:t>
      </w:r>
      <w:r w:rsidR="00855D70">
        <w:t>t</w:t>
      </w:r>
      <w:r>
        <w:t>s distance to the point cloud scanner, K-Means method is not able to make prediction</w:t>
      </w:r>
      <w:r w:rsidR="00531DDC">
        <w:t xml:space="preserve"> accurately when the distance between scan points are further away</w:t>
      </w:r>
      <w:r w:rsidR="004C1C18">
        <w:t xml:space="preserve"> and will be categorized to other cluster</w:t>
      </w:r>
      <w:r w:rsidR="00855D70">
        <w:t>s</w:t>
      </w:r>
      <w:r w:rsidR="00531DDC">
        <w:t>.</w:t>
      </w:r>
    </w:p>
    <w:p w14:paraId="1F536BE2" w14:textId="036CE6F1" w:rsidR="00531DDC" w:rsidRDefault="00531DDC" w:rsidP="004148B3">
      <w:pPr>
        <w:pStyle w:val="Text"/>
      </w:pPr>
      <w:r>
        <w:t>In comparison, neural network is pre-trained against the real obstacle and terrain. Moreover, 1</w:t>
      </w:r>
      <w:r w:rsidRPr="00531DDC">
        <w:rPr>
          <w:vertAlign w:val="superscript"/>
        </w:rPr>
        <w:t>st</w:t>
      </w:r>
      <w:r>
        <w:t xml:space="preserve"> MaxPooling2D layers have a pooling area of 64x64 pixel. It allows the prediction to be made in between scan points that have distance of 64 pixels. </w:t>
      </w:r>
    </w:p>
    <w:p w14:paraId="7CE7FB0A" w14:textId="64EA4508" w:rsidR="00531DDC" w:rsidRDefault="00531DDC" w:rsidP="004148B3">
      <w:pPr>
        <w:pStyle w:val="Text"/>
      </w:pPr>
      <w:r>
        <w:t>Hence, neural network is performing better than the K-Means method.</w:t>
      </w:r>
    </w:p>
    <w:p w14:paraId="0A6729AA" w14:textId="7B9DA32F" w:rsidR="00531DDC" w:rsidRDefault="00531DDC" w:rsidP="004148B3">
      <w:pPr>
        <w:pStyle w:val="Text"/>
      </w:pPr>
      <w:r>
        <w:t xml:space="preserve">The RESNET enhanced neural network is performed better since it has deeper layers than the non-RESNET enhanced neural network. </w:t>
      </w:r>
    </w:p>
    <w:p w14:paraId="2FEE7BC6" w14:textId="77777777" w:rsidR="004148B3" w:rsidRDefault="004148B3" w:rsidP="00696DCF">
      <w:pPr>
        <w:pStyle w:val="FootnoteText"/>
        <w:ind w:firstLine="0"/>
      </w:pPr>
    </w:p>
    <w:p w14:paraId="4A6F8086" w14:textId="77777777" w:rsidR="005342A4" w:rsidRDefault="005342A4" w:rsidP="005342A4">
      <w:pPr>
        <w:pStyle w:val="Heading1"/>
      </w:pPr>
      <w:r>
        <w:lastRenderedPageBreak/>
        <w:t>Visualization</w:t>
      </w:r>
    </w:p>
    <w:p w14:paraId="32A26B4C" w14:textId="002E6975" w:rsidR="005342A4" w:rsidRDefault="005342A4" w:rsidP="005342A4">
      <w:pPr>
        <w:pStyle w:val="Heading2"/>
      </w:pPr>
      <w:r>
        <w:t>System Design</w:t>
      </w:r>
    </w:p>
    <w:p w14:paraId="0F905140" w14:textId="77777777" w:rsidR="00FA3090" w:rsidRPr="00FA3090" w:rsidRDefault="00FA3090" w:rsidP="00FA3090"/>
    <w:p w14:paraId="1BFB1B8D" w14:textId="77777777" w:rsidR="005342A4" w:rsidRDefault="005342A4" w:rsidP="005342A4">
      <w:pPr>
        <w:pStyle w:val="Text"/>
        <w:rPr>
          <w:bCs/>
        </w:rPr>
      </w:pPr>
      <w:r>
        <w:rPr>
          <w:bCs/>
        </w:rPr>
        <w:t>The prediction output of the Keras neural network is visualized using Open3D library and Tkinter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Rpyc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208347F0" w:rsidR="005342A4" w:rsidRDefault="006E4BA2" w:rsidP="005342A4">
      <w:pPr>
        <w:pStyle w:val="Text"/>
        <w:ind w:firstLine="0"/>
      </w:pPr>
      <w:r>
        <w:object w:dxaOrig="12937" w:dyaOrig="8389" w14:anchorId="155F89D6">
          <v:shape id="_x0000_i1029" type="#_x0000_t75" style="width:251.6pt;height:163.2pt" o:ole="">
            <v:imagedata r:id="rId44" o:title=""/>
          </v:shape>
          <o:OLEObject Type="Embed" ProgID="Visio.Drawing.15" ShapeID="_x0000_i1029" DrawAspect="Content" ObjectID="_1665768143" r:id="rId45"/>
        </w:object>
      </w:r>
    </w:p>
    <w:p w14:paraId="411EB528" w14:textId="47F10382" w:rsidR="005342A4" w:rsidRDefault="005342A4" w:rsidP="005342A4">
      <w:pPr>
        <w:pStyle w:val="FootnoteText"/>
        <w:ind w:firstLine="0"/>
      </w:pPr>
      <w:r>
        <w:t>Fig. 2</w:t>
      </w:r>
      <w:r w:rsidR="009021B0">
        <w:t>1</w:t>
      </w:r>
      <w:r>
        <w:t>.  Overall Architecture.</w:t>
      </w:r>
    </w:p>
    <w:p w14:paraId="04207DFA" w14:textId="77777777" w:rsidR="00772CED" w:rsidRDefault="00772CED" w:rsidP="005342A4">
      <w:pPr>
        <w:pStyle w:val="FootnoteText"/>
        <w:ind w:firstLine="0"/>
      </w:pPr>
    </w:p>
    <w:p w14:paraId="52189C97" w14:textId="2E89C103" w:rsidR="005342A4" w:rsidRDefault="005342A4" w:rsidP="005342A4">
      <w:pPr>
        <w:pStyle w:val="Heading2"/>
      </w:pPr>
      <w:r>
        <w:t>Open3D Visualizer</w:t>
      </w:r>
    </w:p>
    <w:p w14:paraId="75BE6594" w14:textId="77777777" w:rsidR="00FA3090" w:rsidRPr="00FA3090" w:rsidRDefault="00FA3090" w:rsidP="00FA3090"/>
    <w:p w14:paraId="153C3DA0" w14:textId="4B4C8E41" w:rsidR="005342A4" w:rsidRDefault="005342A4" w:rsidP="005342A4">
      <w:pPr>
        <w:pStyle w:val="Text"/>
        <w:rPr>
          <w:bCs/>
        </w:rPr>
      </w:pPr>
      <w:r>
        <w:rPr>
          <w:bCs/>
        </w:rPr>
        <w:t xml:space="preserve">The Open3D Visualizer creates the 3D mesh </w:t>
      </w:r>
      <w:r w:rsidR="00B60760">
        <w:rPr>
          <w:bCs/>
        </w:rPr>
        <w:t>based on</w:t>
      </w:r>
      <w:r>
        <w:rPr>
          <w:bCs/>
        </w:rPr>
        <w:t xml:space="preserve"> </w:t>
      </w:r>
      <w:r w:rsidR="007C2549">
        <w:rPr>
          <w:bCs/>
        </w:rPr>
        <w:t>the</w:t>
      </w:r>
      <w:r w:rsidR="00B60760">
        <w:rPr>
          <w:bCs/>
        </w:rPr>
        <w:t xml:space="preserve"> grayscale</w:t>
      </w:r>
      <w:r w:rsidR="007C2549">
        <w:rPr>
          <w:bCs/>
        </w:rPr>
        <w:t xml:space="preserve"> 2</w:t>
      </w:r>
      <w:r>
        <w:rPr>
          <w:bCs/>
        </w:rPr>
        <w:t>D m</w:t>
      </w:r>
      <w:r w:rsidR="007C2549">
        <w:rPr>
          <w:bCs/>
        </w:rPr>
        <w:t xml:space="preserve">ap generated by the </w:t>
      </w:r>
      <w:r w:rsidR="00C4305C">
        <w:rPr>
          <w:bCs/>
        </w:rPr>
        <w:t>Keras neural network</w:t>
      </w:r>
      <w:r w:rsidR="007C2549">
        <w:rPr>
          <w:bCs/>
        </w:rPr>
        <w:t>. The 2</w:t>
      </w:r>
      <w:r w:rsidR="00B60760">
        <w:rPr>
          <w:bCs/>
        </w:rPr>
        <w:t>D map uses gray</w:t>
      </w:r>
      <w:r>
        <w:rPr>
          <w:bCs/>
        </w:rPr>
        <w:t>scale value to represent the height</w:t>
      </w:r>
      <w:r w:rsidR="00C4305C">
        <w:rPr>
          <w:bCs/>
        </w:rPr>
        <w:t xml:space="preserve"> of each point</w:t>
      </w:r>
      <w:r>
        <w:rPr>
          <w:bCs/>
        </w:rPr>
        <w:t>.</w:t>
      </w:r>
    </w:p>
    <w:p w14:paraId="4314E4C3" w14:textId="7330D94B" w:rsidR="005342A4" w:rsidRDefault="005342A4" w:rsidP="005342A4">
      <w:pPr>
        <w:pStyle w:val="FootnoteText"/>
        <w:ind w:firstLine="0"/>
      </w:pPr>
      <w:r>
        <w:rPr>
          <w:noProof/>
          <w:lang w:val="en-SG" w:eastAsia="zh-CN"/>
        </w:rPr>
        <w:drawing>
          <wp:inline distT="0" distB="0" distL="0" distR="0" wp14:anchorId="3C363BD9" wp14:editId="3FE29546">
            <wp:extent cx="2555240" cy="30343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77038" cy="3060235"/>
                    </a:xfrm>
                    <a:prstGeom prst="rect">
                      <a:avLst/>
                    </a:prstGeom>
                    <a:noFill/>
                    <a:ln>
                      <a:noFill/>
                    </a:ln>
                  </pic:spPr>
                </pic:pic>
              </a:graphicData>
            </a:graphic>
          </wp:inline>
        </w:drawing>
      </w:r>
      <w:bookmarkStart w:id="4" w:name="_GoBack"/>
      <w:bookmarkEnd w:id="4"/>
    </w:p>
    <w:p w14:paraId="1398EB2D" w14:textId="77777777" w:rsidR="005342A4" w:rsidRDefault="005342A4" w:rsidP="005342A4">
      <w:pPr>
        <w:pStyle w:val="FootnoteText"/>
        <w:ind w:firstLine="0"/>
      </w:pPr>
    </w:p>
    <w:p w14:paraId="7E172B20" w14:textId="22571CD0" w:rsidR="008F4477" w:rsidRPr="000E0A24" w:rsidRDefault="005342A4" w:rsidP="000E0A24">
      <w:pPr>
        <w:pStyle w:val="FootnoteText"/>
        <w:ind w:firstLine="0"/>
      </w:pPr>
      <w:r>
        <w:t xml:space="preserve">Fig. </w:t>
      </w:r>
      <w:r w:rsidR="000E0A24">
        <w:t>2</w:t>
      </w:r>
      <w:r w:rsidR="009021B0">
        <w:t>2</w:t>
      </w:r>
      <w:r w:rsidR="007C2549">
        <w:t xml:space="preserve">.  </w:t>
      </w:r>
      <w:r w:rsidR="00B60760">
        <w:t xml:space="preserve">Grayscale </w:t>
      </w:r>
      <w:r w:rsidR="007C2549">
        <w:t>2</w:t>
      </w:r>
      <w:r>
        <w:t>D Map.</w:t>
      </w:r>
    </w:p>
    <w:p w14:paraId="3BAE793D" w14:textId="46DC49FB" w:rsidR="005342A4" w:rsidRDefault="005342A4" w:rsidP="005342A4">
      <w:pPr>
        <w:pStyle w:val="Text"/>
        <w:rPr>
          <w:bCs/>
        </w:rPr>
      </w:pPr>
      <w:r>
        <w:rPr>
          <w:bCs/>
        </w:rPr>
        <w:lastRenderedPageBreak/>
        <w:t xml:space="preserve"> The Open3D Visualizer</w:t>
      </w:r>
      <w:r w:rsidR="008A3AE6">
        <w:rPr>
          <w:bCs/>
        </w:rPr>
        <w:t xml:space="preserve"> [40] </w:t>
      </w:r>
      <w:r>
        <w:rPr>
          <w:bCs/>
        </w:rPr>
        <w:t xml:space="preserve">reads the robot position and orientation from the backend services, and generates the </w:t>
      </w:r>
      <w:r w:rsidR="00B60760">
        <w:rPr>
          <w:bCs/>
        </w:rPr>
        <w:t xml:space="preserve">2D </w:t>
      </w:r>
      <w:r>
        <w:rPr>
          <w:bCs/>
        </w:rPr>
        <w:t xml:space="preserve">Map, Front / Rear view pictures dynamically using Open3D library. Finally, </w:t>
      </w:r>
      <w:r w:rsidR="00B60760">
        <w:rPr>
          <w:bCs/>
        </w:rPr>
        <w:t xml:space="preserve">all </w:t>
      </w:r>
      <w:r>
        <w:rPr>
          <w:bCs/>
        </w:rPr>
        <w:t xml:space="preserve">the </w:t>
      </w:r>
      <w:r w:rsidR="00B60760">
        <w:rPr>
          <w:bCs/>
        </w:rPr>
        <w:t xml:space="preserve">generated </w:t>
      </w:r>
      <w:r>
        <w:rPr>
          <w:bCs/>
        </w:rPr>
        <w:t>view pictures are sent back to the backend services.</w:t>
      </w: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7B447AA2" w14:textId="11764D8E" w:rsidR="005342A4" w:rsidRDefault="005342A4" w:rsidP="00374933">
      <w:pPr>
        <w:pStyle w:val="FootnoteText"/>
        <w:ind w:firstLine="0"/>
      </w:pPr>
      <w:r>
        <w:t xml:space="preserve">Fig. </w:t>
      </w:r>
      <w:r w:rsidR="000E0A24">
        <w:t>2</w:t>
      </w:r>
      <w:r w:rsidR="009021B0">
        <w:t>3</w:t>
      </w:r>
      <w:r>
        <w:t>.  Open3D Visualizer.</w:t>
      </w:r>
    </w:p>
    <w:p w14:paraId="0289EBF9" w14:textId="77777777" w:rsidR="00FA3090" w:rsidRPr="00374933" w:rsidRDefault="00FA3090" w:rsidP="00374933">
      <w:pPr>
        <w:pStyle w:val="FootnoteText"/>
        <w:ind w:firstLine="0"/>
      </w:pPr>
    </w:p>
    <w:p w14:paraId="0D219E01" w14:textId="53EC867A" w:rsidR="005342A4" w:rsidRDefault="005342A4" w:rsidP="005342A4">
      <w:pPr>
        <w:pStyle w:val="Heading2"/>
      </w:pPr>
      <w:r>
        <w:t>Map Tracking Viewer</w:t>
      </w:r>
    </w:p>
    <w:p w14:paraId="33EFCC1D" w14:textId="77777777" w:rsidR="00FA3090" w:rsidRPr="00FA3090" w:rsidRDefault="00FA3090" w:rsidP="00FA3090"/>
    <w:p w14:paraId="5DB7374C" w14:textId="70735AC5" w:rsidR="005342A4" w:rsidRDefault="005342A4" w:rsidP="005342A4">
      <w:pPr>
        <w:pStyle w:val="Text"/>
        <w:rPr>
          <w:bCs/>
        </w:rPr>
      </w:pPr>
      <w:r>
        <w:rPr>
          <w:bCs/>
        </w:rPr>
        <w:t xml:space="preserve">The Map Tracking Viewer reads the robot position and orientation from the text file to simulate the real-time robot movement. </w:t>
      </w:r>
      <w:r w:rsidR="00772CED">
        <w:rPr>
          <w:bCs/>
        </w:rPr>
        <w:t>Then t</w:t>
      </w:r>
      <w:r>
        <w:rPr>
          <w:bCs/>
        </w:rPr>
        <w:t xml:space="preserve">he robot position and orientation is sent to the backend services. </w:t>
      </w:r>
      <w:r w:rsidR="00981363">
        <w:rPr>
          <w:bCs/>
        </w:rPr>
        <w:t>After retrieving</w:t>
      </w:r>
      <w:r>
        <w:rPr>
          <w:bCs/>
        </w:rPr>
        <w:t xml:space="preserve"> the </w:t>
      </w:r>
      <w:r w:rsidR="00981363">
        <w:rPr>
          <w:bCs/>
        </w:rPr>
        <w:t xml:space="preserve">2D </w:t>
      </w:r>
      <w:r>
        <w:rPr>
          <w:bCs/>
        </w:rPr>
        <w:t xml:space="preserve">Map, Front / Rear view pictures from the backend service, </w:t>
      </w:r>
      <w:r w:rsidR="00981363">
        <w:rPr>
          <w:bCs/>
        </w:rPr>
        <w:t>all</w:t>
      </w:r>
      <w:r>
        <w:rPr>
          <w:bCs/>
        </w:rPr>
        <w:t xml:space="preserve"> the view pictures</w:t>
      </w:r>
      <w:r w:rsidR="00981363">
        <w:rPr>
          <w:bCs/>
        </w:rPr>
        <w:t xml:space="preserve"> are displayed</w:t>
      </w:r>
      <w:r>
        <w:rPr>
          <w:bCs/>
        </w:rPr>
        <w:t xml:space="preserve"> on the </w:t>
      </w:r>
      <w:r w:rsidR="00981363">
        <w:rPr>
          <w:bCs/>
        </w:rPr>
        <w:t xml:space="preserve">Map Tracking Viewer </w:t>
      </w:r>
      <w:r>
        <w:rPr>
          <w:bCs/>
        </w:rPr>
        <w:t>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13DE6D9C" w:rsidR="005342A4" w:rsidRDefault="005342A4" w:rsidP="005342A4">
      <w:pPr>
        <w:pStyle w:val="FootnoteText"/>
        <w:ind w:firstLine="0"/>
      </w:pPr>
      <w:r>
        <w:t xml:space="preserve">Fig. </w:t>
      </w:r>
      <w:r w:rsidR="000E0A24">
        <w:t>2</w:t>
      </w:r>
      <w:r w:rsidR="009021B0">
        <w:t>4</w:t>
      </w:r>
      <w:r>
        <w:t>.  Map Tracking Viewer.</w:t>
      </w:r>
    </w:p>
    <w:p w14:paraId="785F064E" w14:textId="77777777" w:rsidR="005342A4" w:rsidRDefault="005342A4" w:rsidP="005342A4">
      <w:pPr>
        <w:pStyle w:val="Heading1"/>
      </w:pPr>
      <w:r>
        <w:t>CONCLUSION</w:t>
      </w:r>
    </w:p>
    <w:p w14:paraId="7081E774" w14:textId="63669718" w:rsidR="005342A4" w:rsidRDefault="005342A4" w:rsidP="005342A4">
      <w:pPr>
        <w:pStyle w:val="Text"/>
      </w:pPr>
      <w:r>
        <w:t xml:space="preserve">The Keras neural network can be used to make prediction on the surrounding terrain based on the lidar or point cloud data. With appropriate training with actual lidar scan data, the accuracy is comparable to the existing method such as K-Means method. The output of the Keras neural network can be used for </w:t>
      </w:r>
      <w:r>
        <w:lastRenderedPageBreak/>
        <w:t>further 2D-3D visualization and allow autonomous vehicle driver to have a better information on the terrain map and predicted view of the surrounding.</w:t>
      </w:r>
      <w:r w:rsidR="007C2549">
        <w:t xml:space="preserve"> The visualization system demonstrates the usage of 2D map generated by the Keras neural network.</w:t>
      </w:r>
    </w:p>
    <w:p w14:paraId="27EB495F" w14:textId="106FC38E" w:rsidR="00FA3090" w:rsidRPr="00FA3090" w:rsidRDefault="002C0D55" w:rsidP="00FA3090">
      <w:pPr>
        <w:pStyle w:val="Heading1"/>
      </w:pPr>
      <w:r>
        <w:t xml:space="preserve">LIMITATION AND </w:t>
      </w:r>
      <w:r w:rsidR="005A29F6">
        <w:t xml:space="preserve">FUTURE </w:t>
      </w:r>
      <w:r w:rsidR="009C371C">
        <w:t>WORK</w:t>
      </w:r>
    </w:p>
    <w:p w14:paraId="7C954694" w14:textId="29BA719C" w:rsidR="002C0D55" w:rsidRDefault="002C0D55" w:rsidP="002C0D55">
      <w:pPr>
        <w:pStyle w:val="Heading2"/>
      </w:pPr>
      <w:r>
        <w:t>Limitation</w:t>
      </w:r>
    </w:p>
    <w:p w14:paraId="70A531EE" w14:textId="77777777" w:rsidR="00FA3090" w:rsidRPr="00FA3090" w:rsidRDefault="00FA3090" w:rsidP="00FA3090"/>
    <w:p w14:paraId="5099058B" w14:textId="1751DA49" w:rsidR="002C0D55" w:rsidRDefault="002C0D55" w:rsidP="00A42129">
      <w:pPr>
        <w:ind w:firstLine="202"/>
      </w:pPr>
      <w:r>
        <w:t xml:space="preserve">The Keras neural network currently only processed 1024 x 1024 scope scan data at one time due to GPU power limitation. The processing GPU in use at the project is one Nvidia GTX 1080 graphics card. To improve </w:t>
      </w:r>
      <w:r w:rsidR="00B04658">
        <w:t>accuracy</w:t>
      </w:r>
      <w:r>
        <w:t xml:space="preserve"> and speed of the Keras neural network, more powerful GPU resources are required.  </w:t>
      </w:r>
    </w:p>
    <w:p w14:paraId="19768DE9" w14:textId="77777777" w:rsidR="002C0D55" w:rsidRDefault="002C0D55" w:rsidP="002C0D55"/>
    <w:p w14:paraId="589F9147" w14:textId="086A7E82" w:rsidR="002C0D55" w:rsidRDefault="002C0D55" w:rsidP="00A42129">
      <w:pPr>
        <w:ind w:firstLine="202"/>
      </w:pPr>
      <w:r>
        <w:t>The Keras neural network is not integrated with any existing robot platform such as Robot Operating System (ROS). Therefore, this causes the longer time and more efforts are required to implement a solution based on the Keras n</w:t>
      </w:r>
      <w:r w:rsidR="00A42129">
        <w:t>e</w:t>
      </w:r>
      <w:r>
        <w:t>ural network.</w:t>
      </w:r>
    </w:p>
    <w:p w14:paraId="7883EF28" w14:textId="77777777" w:rsidR="00FA3090" w:rsidRDefault="00FA3090" w:rsidP="00A42129">
      <w:pPr>
        <w:ind w:firstLine="202"/>
      </w:pPr>
    </w:p>
    <w:p w14:paraId="6CE2E95C" w14:textId="04FA92C5" w:rsidR="002C0D55" w:rsidRPr="002C0D55" w:rsidRDefault="002C0D55" w:rsidP="002C0D55">
      <w:pPr>
        <w:pStyle w:val="Heading2"/>
      </w:pPr>
      <w:r>
        <w:t xml:space="preserve">Future </w:t>
      </w:r>
      <w:r w:rsidR="009C371C">
        <w:t>Work</w:t>
      </w:r>
    </w:p>
    <w:p w14:paraId="183688C2" w14:textId="22DC734D" w:rsidR="00A42129" w:rsidRPr="00A42129" w:rsidRDefault="00A42129" w:rsidP="00A42129">
      <w:pPr>
        <w:pStyle w:val="ReferenceHead"/>
        <w:ind w:firstLine="202"/>
        <w:jc w:val="left"/>
        <w:rPr>
          <w:smallCaps w:val="0"/>
          <w:kern w:val="0"/>
        </w:rPr>
      </w:pPr>
      <w:r w:rsidRPr="00A42129">
        <w:rPr>
          <w:smallCaps w:val="0"/>
          <w:kern w:val="0"/>
        </w:rPr>
        <w:t xml:space="preserve">We implement the technique to </w:t>
      </w:r>
      <w:r w:rsidR="001F6997">
        <w:rPr>
          <w:smallCaps w:val="0"/>
          <w:kern w:val="0"/>
        </w:rPr>
        <w:t>split and combine</w:t>
      </w:r>
      <w:r w:rsidRPr="00A42129">
        <w:rPr>
          <w:smallCaps w:val="0"/>
          <w:kern w:val="0"/>
        </w:rPr>
        <w:t xml:space="preserve"> multiple 1024 x 1024 </w:t>
      </w:r>
      <w:r w:rsidR="001F6997">
        <w:rPr>
          <w:smallCaps w:val="0"/>
          <w:kern w:val="0"/>
        </w:rPr>
        <w:t>grid size</w:t>
      </w:r>
      <w:r w:rsidRPr="00A42129">
        <w:rPr>
          <w:smallCaps w:val="0"/>
          <w:kern w:val="0"/>
        </w:rPr>
        <w:t xml:space="preserve"> data with reduced edge </w:t>
      </w:r>
      <w:r w:rsidR="001F6997">
        <w:rPr>
          <w:smallCaps w:val="0"/>
          <w:kern w:val="0"/>
        </w:rPr>
        <w:t>noises</w:t>
      </w:r>
      <w:r w:rsidRPr="00A42129">
        <w:rPr>
          <w:smallCaps w:val="0"/>
          <w:kern w:val="0"/>
        </w:rPr>
        <w:t xml:space="preserve">. The technique can be further improved by optimizing with different padding size and </w:t>
      </w:r>
      <w:r w:rsidR="001F6997">
        <w:rPr>
          <w:smallCaps w:val="0"/>
          <w:kern w:val="0"/>
        </w:rPr>
        <w:t>grid</w:t>
      </w:r>
      <w:r w:rsidRPr="00A42129">
        <w:rPr>
          <w:smallCaps w:val="0"/>
          <w:kern w:val="0"/>
        </w:rPr>
        <w:t xml:space="preserve"> size. </w:t>
      </w:r>
    </w:p>
    <w:p w14:paraId="6C52DE9A" w14:textId="73624637" w:rsidR="00A42129" w:rsidRPr="00A42129" w:rsidRDefault="00A42129" w:rsidP="00A42129">
      <w:pPr>
        <w:pStyle w:val="ReferenceHead"/>
        <w:ind w:firstLine="202"/>
        <w:jc w:val="left"/>
        <w:rPr>
          <w:smallCaps w:val="0"/>
          <w:kern w:val="0"/>
        </w:rPr>
      </w:pPr>
      <w:r w:rsidRPr="00A42129">
        <w:rPr>
          <w:smallCaps w:val="0"/>
          <w:kern w:val="0"/>
        </w:rPr>
        <w:t>To reduce GPU power requirement, MobileNetV2 structure is considered to implement the Keras neural network [</w:t>
      </w:r>
      <w:r>
        <w:rPr>
          <w:smallCaps w:val="0"/>
          <w:kern w:val="0"/>
        </w:rPr>
        <w:t>34</w:t>
      </w:r>
      <w:r w:rsidRPr="00A42129">
        <w:rPr>
          <w:smallCaps w:val="0"/>
          <w:kern w:val="0"/>
        </w:rPr>
        <w:t>][</w:t>
      </w:r>
      <w:r>
        <w:rPr>
          <w:smallCaps w:val="0"/>
          <w:kern w:val="0"/>
        </w:rPr>
        <w:t>35</w:t>
      </w:r>
      <w:r w:rsidRPr="00A42129">
        <w:rPr>
          <w:smallCaps w:val="0"/>
          <w:kern w:val="0"/>
        </w:rPr>
        <w:t>][</w:t>
      </w:r>
      <w:r>
        <w:rPr>
          <w:smallCaps w:val="0"/>
          <w:kern w:val="0"/>
        </w:rPr>
        <w:t>36</w:t>
      </w:r>
      <w:r w:rsidRPr="00A42129">
        <w:rPr>
          <w:smallCaps w:val="0"/>
          <w:kern w:val="0"/>
        </w:rPr>
        <w:t xml:space="preserve">]. MobileNetV2 is lightweight deep neural network, contains fewer parameters comparing with traditional ResNet network. MobileNetV2 is designed to work on the mobile platform, and reduce GPU power </w:t>
      </w:r>
      <w:r>
        <w:rPr>
          <w:smallCaps w:val="0"/>
          <w:kern w:val="0"/>
        </w:rPr>
        <w:t>great</w:t>
      </w:r>
      <w:r w:rsidRPr="00A42129">
        <w:rPr>
          <w:smallCaps w:val="0"/>
          <w:kern w:val="0"/>
        </w:rPr>
        <w:t>ly with acceptable accuracy loss [</w:t>
      </w:r>
      <w:r>
        <w:rPr>
          <w:smallCaps w:val="0"/>
          <w:kern w:val="0"/>
        </w:rPr>
        <w:t>37</w:t>
      </w:r>
      <w:r w:rsidRPr="00A42129">
        <w:rPr>
          <w:smallCaps w:val="0"/>
          <w:kern w:val="0"/>
        </w:rPr>
        <w:t xml:space="preserve">]. This will increase the usage of the Keras neural network with reduced GPU power requirement and mobile platform support. </w:t>
      </w:r>
    </w:p>
    <w:p w14:paraId="4232992E" w14:textId="5A0685AD" w:rsidR="00A42129" w:rsidRPr="00A42129" w:rsidRDefault="00674C07" w:rsidP="00A42129">
      <w:pPr>
        <w:pStyle w:val="ReferenceHead"/>
        <w:ind w:firstLine="202"/>
        <w:jc w:val="left"/>
        <w:rPr>
          <w:smallCaps w:val="0"/>
          <w:kern w:val="0"/>
        </w:rPr>
      </w:pPr>
      <w:r>
        <w:rPr>
          <w:smallCaps w:val="0"/>
          <w:kern w:val="0"/>
        </w:rPr>
        <w:t xml:space="preserve">The </w:t>
      </w:r>
      <w:r w:rsidR="00A42129" w:rsidRPr="00A42129">
        <w:rPr>
          <w:smallCaps w:val="0"/>
          <w:kern w:val="0"/>
        </w:rPr>
        <w:t xml:space="preserve">ROS packages </w:t>
      </w:r>
      <w:r w:rsidR="00A42129">
        <w:rPr>
          <w:smallCaps w:val="0"/>
          <w:kern w:val="0"/>
        </w:rPr>
        <w:t xml:space="preserve">can be created </w:t>
      </w:r>
      <w:r w:rsidR="00A42129" w:rsidRPr="00A42129">
        <w:rPr>
          <w:smallCaps w:val="0"/>
          <w:kern w:val="0"/>
        </w:rPr>
        <w:t>to provide the integration and visualization with the Robot Operating System (ROS).</w:t>
      </w:r>
      <w:r w:rsidR="00A42129">
        <w:rPr>
          <w:smallCaps w:val="0"/>
          <w:kern w:val="0"/>
        </w:rPr>
        <w:t xml:space="preserve"> [38]</w:t>
      </w:r>
      <w:r w:rsidR="00A42129" w:rsidRPr="00A42129">
        <w:rPr>
          <w:smallCaps w:val="0"/>
          <w:kern w:val="0"/>
        </w:rPr>
        <w:t xml:space="preserve"> This will reduce the time and effort greatly to implement a solution with ROS development environment</w:t>
      </w:r>
      <w:r w:rsidR="00A42129">
        <w:rPr>
          <w:smallCaps w:val="0"/>
          <w:kern w:val="0"/>
        </w:rPr>
        <w:t xml:space="preserve"> [39] a</w:t>
      </w:r>
      <w:r w:rsidR="00A42129" w:rsidRPr="00A42129">
        <w:rPr>
          <w:smallCaps w:val="0"/>
          <w:kern w:val="0"/>
        </w:rPr>
        <w:t>nd we expect the usage of the Keras n</w:t>
      </w:r>
      <w:r w:rsidR="00A42129">
        <w:rPr>
          <w:smallCaps w:val="0"/>
          <w:kern w:val="0"/>
        </w:rPr>
        <w:t>e</w:t>
      </w:r>
      <w:r w:rsidR="00A42129" w:rsidRPr="00A42129">
        <w:rPr>
          <w:smallCaps w:val="0"/>
          <w:kern w:val="0"/>
        </w:rPr>
        <w:t>ural network will be greatly increased.</w:t>
      </w:r>
    </w:p>
    <w:p w14:paraId="42993691" w14:textId="77777777" w:rsidR="005342A4" w:rsidRDefault="005342A4" w:rsidP="005342A4">
      <w:pPr>
        <w:pStyle w:val="ReferenceHead"/>
      </w:pPr>
      <w:r>
        <w:t>References</w:t>
      </w:r>
    </w:p>
    <w:p w14:paraId="6586564E" w14:textId="77777777" w:rsidR="008A3AE6" w:rsidRDefault="008A3AE6" w:rsidP="008A3AE6">
      <w:pPr>
        <w:pStyle w:val="References"/>
        <w:numPr>
          <w:ilvl w:val="0"/>
          <w:numId w:val="41"/>
        </w:numPr>
      </w:pPr>
      <w:r>
        <w:t>S. Soro and W. Heinzelman, “A survey of visual sensor networks,” Adv.</w:t>
      </w:r>
    </w:p>
    <w:p w14:paraId="6DA9E2C6" w14:textId="56BF045D" w:rsidR="008A3AE6" w:rsidRDefault="008A3AE6" w:rsidP="008A3AE6">
      <w:pPr>
        <w:pStyle w:val="References"/>
        <w:widowControl w:val="0"/>
        <w:numPr>
          <w:ilvl w:val="0"/>
          <w:numId w:val="0"/>
        </w:numPr>
        <w:tabs>
          <w:tab w:val="left" w:pos="720"/>
        </w:tabs>
        <w:autoSpaceDE w:val="0"/>
        <w:autoSpaceDN w:val="0"/>
        <w:adjustRightInd w:val="0"/>
        <w:ind w:left="360" w:right="-20"/>
      </w:pPr>
      <w:r>
        <w:t xml:space="preserve">Multimedia, vol. 2009, pp. 1–22, </w:t>
      </w:r>
    </w:p>
    <w:p w14:paraId="791742B7" w14:textId="6C717042" w:rsidR="00E2729D" w:rsidRPr="00E2729D" w:rsidRDefault="00E2729D" w:rsidP="00E2729D">
      <w:pPr>
        <w:pStyle w:val="References"/>
        <w:numPr>
          <w:ilvl w:val="0"/>
          <w:numId w:val="41"/>
        </w:numPr>
      </w:pPr>
      <w:r w:rsidRPr="006E1BB0">
        <w:rPr>
          <w:i/>
          <w:iCs/>
          <w:color w:val="000000"/>
        </w:rPr>
        <w:t>D. Lv, X. Ying, Y. Cui, J. Song, K. Qian and M. Li, "Research on the technology of LIDAR data processing," 2017 First International Conference on Electronics Instrumentation &amp; Information Systems (EIIS), Harbin, 2017, pp. 1-5, doi: 10.1109/EIIS.2017.8298694.</w:t>
      </w:r>
    </w:p>
    <w:p w14:paraId="296DAA1C" w14:textId="77777777" w:rsidR="008A3AE6" w:rsidRPr="009A0109" w:rsidRDefault="008A3AE6" w:rsidP="008A3AE6">
      <w:pPr>
        <w:pStyle w:val="References"/>
        <w:numPr>
          <w:ilvl w:val="0"/>
          <w:numId w:val="41"/>
        </w:numPr>
      </w:pPr>
      <w:r w:rsidRPr="00196288">
        <w:rPr>
          <w:i/>
          <w:iCs/>
          <w:color w:val="000000"/>
        </w:rPr>
        <w:t xml:space="preserve">Ravankar, Ankit &amp; Hoshino, Yohei &amp; Emaru, Takanori &amp; Kobayashi, Yukinori. (2012). Robot Mapping Using k-means Clustering Of Laser Range Sensor Data. Bulletin of Networking, Computing, Systems, and Software. 1. pp-9. </w:t>
      </w:r>
    </w:p>
    <w:p w14:paraId="6F23C877" w14:textId="77777777" w:rsidR="008A3AE6" w:rsidRPr="006E1BB0" w:rsidRDefault="008A3AE6" w:rsidP="008A3AE6">
      <w:pPr>
        <w:pStyle w:val="References"/>
        <w:numPr>
          <w:ilvl w:val="0"/>
          <w:numId w:val="41"/>
        </w:numPr>
      </w:pPr>
      <w:r w:rsidRPr="009A0109">
        <w:rPr>
          <w:i/>
          <w:iCs/>
          <w:color w:val="000000"/>
        </w:rPr>
        <w:t xml:space="preserve">Ahmed, Mahmoud &amp; Guillemet, Adrien &amp; Shahi, Arash &amp; Haas, Carl &amp; West, Jeffery &amp; Haas, Ralph. (2011). Comparison of Point-Cloud Acquisition from Laser-Scanning and Photogrammetry Based on Field </w:t>
      </w:r>
      <w:r w:rsidRPr="009A0109">
        <w:rPr>
          <w:i/>
          <w:iCs/>
          <w:color w:val="000000"/>
        </w:rPr>
        <w:lastRenderedPageBreak/>
        <w:t xml:space="preserve">Experimentation. Proceedings, Annual Conference - Canadian Society for Civil Engineering. 3. </w:t>
      </w:r>
    </w:p>
    <w:p w14:paraId="6AEBE851" w14:textId="77777777" w:rsidR="008A3AE6" w:rsidRPr="00816C65" w:rsidRDefault="008A3AE6" w:rsidP="008A3AE6">
      <w:pPr>
        <w:pStyle w:val="References"/>
        <w:numPr>
          <w:ilvl w:val="0"/>
          <w:numId w:val="41"/>
        </w:numPr>
      </w:pPr>
      <w:r w:rsidRPr="00816C65">
        <w:rPr>
          <w:i/>
          <w:iCs/>
          <w:color w:val="000000"/>
        </w:rPr>
        <w:t>Fukushima, Kunihiko (1980). "Neocognitron: A Self-organizing Neural Network Model for a Mechanism of Pattern Recognition Unaffected by Shift in Position" (PDF). Biological Cybernetics. 36 (4): 193–202.</w:t>
      </w:r>
    </w:p>
    <w:p w14:paraId="773C6AA7" w14:textId="77777777" w:rsidR="008A3AE6" w:rsidRPr="00816C65" w:rsidRDefault="008A3AE6" w:rsidP="008A3AE6">
      <w:pPr>
        <w:pStyle w:val="References"/>
        <w:numPr>
          <w:ilvl w:val="0"/>
          <w:numId w:val="41"/>
        </w:numPr>
        <w:rPr>
          <w:i/>
          <w:iCs/>
          <w:color w:val="000000"/>
        </w:rPr>
      </w:pPr>
      <w:r w:rsidRPr="00816C65">
        <w:rPr>
          <w:i/>
          <w:iCs/>
          <w:color w:val="000000"/>
        </w:rPr>
        <w:t>Nagi, Jawad &amp; Ducatelle, Frederick &amp; Di Caro, Gianni &amp; Ciresan, Dan &amp; Meier, Ueli &amp; Giusti, Alessandro &amp; Nagi, Farrukh &amp; Schmidhuber, Jürgen &amp; Gambardella, Luca Maria. (2011). Max-pooling convolutional neural networks for vision-based hand gesture recognition. 2011 IEEE International Conference on Signal and Image Processing Applications, ICSIPA 2011. 342-347. 10.1109/ICSIPA.2011.6144164.</w:t>
      </w:r>
    </w:p>
    <w:p w14:paraId="63D472FD" w14:textId="77777777" w:rsidR="008A3AE6" w:rsidRPr="00816C65" w:rsidRDefault="008A3AE6" w:rsidP="008A3AE6">
      <w:pPr>
        <w:pStyle w:val="References"/>
        <w:numPr>
          <w:ilvl w:val="0"/>
          <w:numId w:val="41"/>
        </w:numPr>
      </w:pPr>
      <w:r w:rsidRPr="001C00F1">
        <w:t>https://keras.io/api/layers/convolution_layers/convolution2d/</w:t>
      </w:r>
    </w:p>
    <w:p w14:paraId="684C4A85" w14:textId="77777777" w:rsidR="008A3AE6" w:rsidRPr="00881CD0" w:rsidRDefault="008A3AE6" w:rsidP="008A3AE6">
      <w:pPr>
        <w:pStyle w:val="References"/>
        <w:numPr>
          <w:ilvl w:val="0"/>
          <w:numId w:val="41"/>
        </w:numPr>
      </w:pPr>
      <w:r w:rsidRPr="003D645B">
        <w:rPr>
          <w:i/>
          <w:iCs/>
          <w:color w:val="000000"/>
        </w:rPr>
        <w:t>Sebastian Thrun</w:t>
      </w:r>
      <w:r>
        <w:rPr>
          <w:i/>
          <w:iCs/>
          <w:color w:val="000000"/>
        </w:rPr>
        <w:t xml:space="preserve"> (2002). </w:t>
      </w:r>
      <w:r w:rsidRPr="003D645B">
        <w:rPr>
          <w:i/>
          <w:iCs/>
          <w:color w:val="000000"/>
        </w:rPr>
        <w:t>Particle Filters in Robotics</w:t>
      </w:r>
      <w:r>
        <w:rPr>
          <w:i/>
          <w:iCs/>
          <w:color w:val="000000"/>
        </w:rPr>
        <w:t xml:space="preserve">. </w:t>
      </w:r>
      <w:r w:rsidRPr="003D645B">
        <w:rPr>
          <w:i/>
          <w:iCs/>
          <w:color w:val="000000"/>
        </w:rPr>
        <w:t>Proceedings of Uncertainty in AI (UAI)</w:t>
      </w:r>
      <w:r>
        <w:rPr>
          <w:i/>
          <w:iCs/>
          <w:color w:val="000000"/>
        </w:rPr>
        <w:t xml:space="preserve">. </w:t>
      </w:r>
    </w:p>
    <w:p w14:paraId="51D3BEC3" w14:textId="77777777" w:rsidR="008A3AE6" w:rsidRPr="00881CD0" w:rsidRDefault="008A3AE6" w:rsidP="008A3AE6">
      <w:pPr>
        <w:pStyle w:val="References"/>
        <w:numPr>
          <w:ilvl w:val="0"/>
          <w:numId w:val="41"/>
        </w:numPr>
        <w:rPr>
          <w:i/>
          <w:iCs/>
          <w:color w:val="000000"/>
        </w:rPr>
      </w:pPr>
      <w:r>
        <w:rPr>
          <w:i/>
          <w:iCs/>
        </w:rPr>
        <w:t>Andreas Nüchter, Kai Lingemann, and Joachim Hertzberg, Hartmut Surmann (2007).</w:t>
      </w:r>
      <w:r>
        <w:t xml:space="preserve"> </w:t>
      </w:r>
      <w:r>
        <w:rPr>
          <w:i/>
          <w:iCs/>
          <w:color w:val="000000"/>
        </w:rPr>
        <w:t>6D SLAM—3D Mapping Outdoor Environments</w:t>
      </w:r>
      <w:r>
        <w:t xml:space="preserve">. </w:t>
      </w:r>
      <w:r>
        <w:rPr>
          <w:i/>
          <w:iCs/>
        </w:rPr>
        <w:t>Journal of Field Robotics 24(8/9), 699–722</w:t>
      </w:r>
      <w:r>
        <w:t xml:space="preserve">. </w:t>
      </w:r>
    </w:p>
    <w:p w14:paraId="434A0EA3" w14:textId="77777777" w:rsidR="008A3AE6" w:rsidRPr="00D432DF" w:rsidRDefault="008A3AE6" w:rsidP="008A3AE6">
      <w:pPr>
        <w:pStyle w:val="References"/>
        <w:numPr>
          <w:ilvl w:val="0"/>
          <w:numId w:val="41"/>
        </w:numPr>
        <w:rPr>
          <w:i/>
          <w:iCs/>
          <w:color w:val="000000"/>
        </w:rPr>
      </w:pPr>
      <w:r w:rsidRPr="00D432DF">
        <w:rPr>
          <w:i/>
          <w:iCs/>
          <w:color w:val="000000"/>
        </w:rPr>
        <w:t>Shoudong Huang</w:t>
      </w:r>
      <w:r>
        <w:rPr>
          <w:i/>
          <w:iCs/>
          <w:color w:val="000000"/>
        </w:rPr>
        <w:t xml:space="preserve"> &amp;</w:t>
      </w:r>
      <w:r w:rsidRPr="00D432DF">
        <w:rPr>
          <w:i/>
          <w:iCs/>
          <w:color w:val="000000"/>
        </w:rPr>
        <w:t xml:space="preserve"> Gamini Dissanayake (200</w:t>
      </w:r>
      <w:r>
        <w:rPr>
          <w:i/>
          <w:iCs/>
          <w:color w:val="000000"/>
        </w:rPr>
        <w:t>7</w:t>
      </w:r>
      <w:r w:rsidRPr="00D432DF">
        <w:rPr>
          <w:i/>
          <w:iCs/>
          <w:color w:val="000000"/>
        </w:rPr>
        <w:t>). Convergence Analysis for Extended Kalman Filter</w:t>
      </w:r>
      <w:r>
        <w:rPr>
          <w:i/>
          <w:iCs/>
          <w:color w:val="000000"/>
        </w:rPr>
        <w:t xml:space="preserve"> </w:t>
      </w:r>
      <w:r w:rsidRPr="00D432DF">
        <w:rPr>
          <w:i/>
          <w:iCs/>
          <w:color w:val="000000"/>
        </w:rPr>
        <w:t xml:space="preserve">based SLAM. Robotics, IEEE Transactions on. 23. 1036 - 1049. 10.1109/TRO.2007.903811.. </w:t>
      </w:r>
    </w:p>
    <w:p w14:paraId="0B206E37" w14:textId="77777777" w:rsidR="008A3AE6" w:rsidRDefault="008A3AE6" w:rsidP="008A3AE6">
      <w:pPr>
        <w:pStyle w:val="References"/>
        <w:numPr>
          <w:ilvl w:val="0"/>
          <w:numId w:val="41"/>
        </w:numPr>
        <w:rPr>
          <w:i/>
          <w:iCs/>
          <w:color w:val="000000"/>
        </w:rPr>
      </w:pPr>
      <w:r w:rsidRPr="00D432DF">
        <w:rPr>
          <w:i/>
          <w:iCs/>
          <w:color w:val="000000"/>
        </w:rPr>
        <w:t>Inam</w:t>
      </w:r>
      <w:r>
        <w:rPr>
          <w:i/>
          <w:iCs/>
          <w:color w:val="000000"/>
        </w:rPr>
        <w:t xml:space="preserve"> </w:t>
      </w:r>
      <w:r w:rsidRPr="00D432DF">
        <w:rPr>
          <w:i/>
          <w:iCs/>
          <w:color w:val="000000"/>
        </w:rPr>
        <w:t>Ullah</w:t>
      </w:r>
      <w:r>
        <w:rPr>
          <w:i/>
          <w:iCs/>
          <w:color w:val="000000"/>
        </w:rPr>
        <w:t xml:space="preserve"> &amp;</w:t>
      </w:r>
      <w:r w:rsidRPr="00D432DF">
        <w:rPr>
          <w:i/>
          <w:iCs/>
          <w:color w:val="000000"/>
        </w:rPr>
        <w:t xml:space="preserve"> Xin Su</w:t>
      </w:r>
      <w:r>
        <w:rPr>
          <w:i/>
          <w:iCs/>
          <w:color w:val="000000"/>
        </w:rPr>
        <w:t xml:space="preserve"> &amp;</w:t>
      </w:r>
      <w:r w:rsidRPr="00D432DF">
        <w:rPr>
          <w:i/>
          <w:iCs/>
          <w:color w:val="000000"/>
        </w:rPr>
        <w:t xml:space="preserve"> Xuewu Zhang</w:t>
      </w:r>
      <w:r>
        <w:rPr>
          <w:i/>
          <w:iCs/>
          <w:color w:val="000000"/>
        </w:rPr>
        <w:t xml:space="preserve"> &amp;</w:t>
      </w:r>
      <w:r w:rsidRPr="00D432DF">
        <w:rPr>
          <w:i/>
          <w:iCs/>
          <w:color w:val="000000"/>
        </w:rPr>
        <w:t xml:space="preserve"> Dongmin Choi (20</w:t>
      </w:r>
      <w:r>
        <w:rPr>
          <w:i/>
          <w:iCs/>
          <w:color w:val="000000"/>
        </w:rPr>
        <w:t>20</w:t>
      </w:r>
      <w:r w:rsidRPr="00D432DF">
        <w:rPr>
          <w:i/>
          <w:iCs/>
          <w:color w:val="000000"/>
        </w:rPr>
        <w:t>). Simultaneous Localization and Mapping Based on Kalman Filter and Extended Kalman Filter. Mobile Intelligence Assisted by Data Analytics and Cognitive Computing</w:t>
      </w:r>
      <w:r>
        <w:rPr>
          <w:i/>
          <w:iCs/>
          <w:color w:val="000000"/>
        </w:rPr>
        <w:t>.</w:t>
      </w:r>
    </w:p>
    <w:p w14:paraId="7630F624" w14:textId="77777777" w:rsidR="008A3AE6" w:rsidRPr="002B2EA3" w:rsidRDefault="008A3AE6" w:rsidP="008A3AE6">
      <w:pPr>
        <w:pStyle w:val="References"/>
        <w:numPr>
          <w:ilvl w:val="0"/>
          <w:numId w:val="41"/>
        </w:numPr>
        <w:rPr>
          <w:i/>
          <w:iCs/>
          <w:color w:val="000000"/>
        </w:rPr>
      </w:pPr>
      <w:r w:rsidRPr="002B2EA3">
        <w:rPr>
          <w:i/>
          <w:iCs/>
          <w:color w:val="000000"/>
        </w:rPr>
        <w:t>Sebastian Thrun &amp; Michael Montemerlo (2006). The GraphSLAM</w:t>
      </w:r>
    </w:p>
    <w:p w14:paraId="4F5FABD4" w14:textId="77777777" w:rsidR="008A3AE6" w:rsidRDefault="008A3AE6" w:rsidP="008A3AE6">
      <w:pPr>
        <w:pStyle w:val="References"/>
        <w:numPr>
          <w:ilvl w:val="0"/>
          <w:numId w:val="0"/>
        </w:numPr>
        <w:ind w:left="360"/>
        <w:rPr>
          <w:i/>
          <w:iCs/>
          <w:color w:val="000000"/>
        </w:rPr>
      </w:pPr>
      <w:r w:rsidRPr="002B2EA3">
        <w:rPr>
          <w:i/>
          <w:iCs/>
          <w:color w:val="000000"/>
        </w:rPr>
        <w:t>Algorithm with</w:t>
      </w:r>
      <w:r>
        <w:rPr>
          <w:i/>
          <w:iCs/>
          <w:color w:val="000000"/>
        </w:rPr>
        <w:t xml:space="preserve"> </w:t>
      </w:r>
      <w:r w:rsidRPr="002B2EA3">
        <w:rPr>
          <w:i/>
          <w:iCs/>
          <w:color w:val="000000"/>
        </w:rPr>
        <w:t>Applications to</w:t>
      </w:r>
      <w:r>
        <w:rPr>
          <w:i/>
          <w:iCs/>
          <w:color w:val="000000"/>
        </w:rPr>
        <w:t xml:space="preserve"> </w:t>
      </w:r>
      <w:r w:rsidRPr="002B2EA3">
        <w:rPr>
          <w:i/>
          <w:iCs/>
          <w:color w:val="000000"/>
        </w:rPr>
        <w:t>Large-Scale Mapping</w:t>
      </w:r>
      <w:r>
        <w:rPr>
          <w:i/>
          <w:iCs/>
          <w:color w:val="000000"/>
        </w:rPr>
        <w:t xml:space="preserve"> </w:t>
      </w:r>
      <w:r w:rsidRPr="002B2EA3">
        <w:rPr>
          <w:i/>
          <w:iCs/>
          <w:color w:val="000000"/>
        </w:rPr>
        <w:t>of Urban Structures</w:t>
      </w:r>
      <w:r>
        <w:rPr>
          <w:i/>
          <w:iCs/>
          <w:color w:val="000000"/>
        </w:rPr>
        <w:t>. The International Journal of Robotics Research.</w:t>
      </w:r>
    </w:p>
    <w:p w14:paraId="244FBB75" w14:textId="77777777" w:rsidR="008A3AE6" w:rsidRDefault="008A3AE6" w:rsidP="008A3AE6">
      <w:pPr>
        <w:pStyle w:val="References"/>
        <w:numPr>
          <w:ilvl w:val="0"/>
          <w:numId w:val="41"/>
        </w:numPr>
        <w:rPr>
          <w:i/>
          <w:iCs/>
          <w:color w:val="000000"/>
        </w:rPr>
      </w:pPr>
      <w:r w:rsidRPr="004C1C18">
        <w:rPr>
          <w:i/>
          <w:iCs/>
          <w:color w:val="000000"/>
        </w:rPr>
        <w:t>J. B. MacQueen</w:t>
      </w:r>
      <w:r w:rsidRPr="002B2EA3">
        <w:rPr>
          <w:i/>
          <w:iCs/>
          <w:color w:val="000000"/>
        </w:rPr>
        <w:t xml:space="preserve"> (2006). </w:t>
      </w:r>
      <w:r w:rsidRPr="004C1C18">
        <w:rPr>
          <w:i/>
          <w:iCs/>
          <w:color w:val="000000"/>
        </w:rPr>
        <w:t>“Some methods  for classification and analysis of multivariate  observations,”  in  Proc.  of  the  fifth  Berkeley Symposium on Mathematical  Statistics and  Probability, L. M.  L. Cam and J. Neyman, Eds., vol. 1.  University of  California Press, 1967, pp. 281–297.</w:t>
      </w:r>
      <w:r>
        <w:rPr>
          <w:i/>
          <w:iCs/>
          <w:color w:val="000000"/>
        </w:rPr>
        <w:t>.</w:t>
      </w:r>
    </w:p>
    <w:p w14:paraId="21D7505F" w14:textId="77777777" w:rsidR="008A3AE6" w:rsidRDefault="008A3AE6" w:rsidP="008A3AE6">
      <w:pPr>
        <w:pStyle w:val="References"/>
        <w:numPr>
          <w:ilvl w:val="0"/>
          <w:numId w:val="41"/>
        </w:numPr>
        <w:rPr>
          <w:i/>
          <w:iCs/>
          <w:color w:val="000000"/>
        </w:rPr>
      </w:pPr>
      <w:r w:rsidRPr="003B56A1">
        <w:rPr>
          <w:i/>
          <w:iCs/>
          <w:color w:val="000000"/>
        </w:rPr>
        <w:t>Forgy, E.. “Cluster analysis of multivariate data : efficiency versus interpretability of classifications.” Biometrics 21 (1965): 768-769.</w:t>
      </w:r>
    </w:p>
    <w:p w14:paraId="5C331052" w14:textId="77777777" w:rsidR="008A3AE6" w:rsidRPr="000549F2" w:rsidRDefault="008A3AE6" w:rsidP="008A3AE6">
      <w:pPr>
        <w:pStyle w:val="References"/>
        <w:numPr>
          <w:ilvl w:val="0"/>
          <w:numId w:val="41"/>
        </w:numPr>
        <w:rPr>
          <w:i/>
          <w:iCs/>
          <w:color w:val="000000"/>
        </w:rPr>
      </w:pPr>
      <w:r w:rsidRPr="000549F2">
        <w:rPr>
          <w:i/>
          <w:iCs/>
          <w:color w:val="000000"/>
        </w:rPr>
        <w:t>Jiahui Huang</w:t>
      </w:r>
      <w:r>
        <w:rPr>
          <w:i/>
          <w:iCs/>
          <w:color w:val="000000"/>
        </w:rPr>
        <w:t xml:space="preserve"> &amp;</w:t>
      </w:r>
      <w:r w:rsidRPr="000549F2">
        <w:rPr>
          <w:i/>
          <w:iCs/>
          <w:color w:val="000000"/>
        </w:rPr>
        <w:t xml:space="preserve"> Sheng Yang</w:t>
      </w:r>
      <w:r>
        <w:rPr>
          <w:i/>
          <w:iCs/>
          <w:color w:val="000000"/>
        </w:rPr>
        <w:t xml:space="preserve"> &amp;</w:t>
      </w:r>
      <w:r w:rsidRPr="000549F2">
        <w:rPr>
          <w:i/>
          <w:iCs/>
          <w:color w:val="000000"/>
        </w:rPr>
        <w:t xml:space="preserve"> Zishuo Zhao</w:t>
      </w:r>
      <w:r>
        <w:rPr>
          <w:i/>
          <w:iCs/>
          <w:color w:val="000000"/>
        </w:rPr>
        <w:t xml:space="preserve"> &amp;</w:t>
      </w:r>
      <w:r w:rsidRPr="000549F2">
        <w:rPr>
          <w:i/>
          <w:iCs/>
          <w:color w:val="000000"/>
        </w:rPr>
        <w:t xml:space="preserve"> Yu-Kun Lai</w:t>
      </w:r>
      <w:r>
        <w:rPr>
          <w:i/>
          <w:iCs/>
          <w:color w:val="000000"/>
        </w:rPr>
        <w:t xml:space="preserve"> &amp;</w:t>
      </w:r>
      <w:r w:rsidRPr="000549F2">
        <w:rPr>
          <w:i/>
          <w:iCs/>
          <w:color w:val="000000"/>
        </w:rPr>
        <w:t xml:space="preserve"> Shi-Min Hu </w:t>
      </w:r>
      <w:r>
        <w:rPr>
          <w:i/>
          <w:iCs/>
          <w:color w:val="000000"/>
        </w:rPr>
        <w:t xml:space="preserve">(2019) </w:t>
      </w:r>
      <w:r w:rsidRPr="000549F2">
        <w:rPr>
          <w:i/>
          <w:iCs/>
          <w:color w:val="000000"/>
        </w:rPr>
        <w:t>“ClusterSLAM: A SLAM Backend for Simultaneous Rigid Body Clustering</w:t>
      </w:r>
      <w:r>
        <w:rPr>
          <w:i/>
          <w:iCs/>
          <w:color w:val="000000"/>
        </w:rPr>
        <w:t xml:space="preserve"> </w:t>
      </w:r>
      <w:r w:rsidRPr="000549F2">
        <w:rPr>
          <w:i/>
          <w:iCs/>
          <w:color w:val="000000"/>
        </w:rPr>
        <w:t>and Motion Estimation”</w:t>
      </w:r>
      <w:r>
        <w:rPr>
          <w:i/>
          <w:iCs/>
          <w:color w:val="000000"/>
        </w:rPr>
        <w:t>,</w:t>
      </w:r>
      <w:r w:rsidRPr="000549F2">
        <w:rPr>
          <w:i/>
          <w:iCs/>
          <w:color w:val="000000"/>
        </w:rPr>
        <w:t xml:space="preserve"> IEEE/CVF International Conference on Computer Vision (ICCV)</w:t>
      </w:r>
      <w:r>
        <w:rPr>
          <w:i/>
          <w:iCs/>
          <w:color w:val="000000"/>
        </w:rPr>
        <w:t xml:space="preserve"> </w:t>
      </w:r>
    </w:p>
    <w:p w14:paraId="2E060264" w14:textId="77777777" w:rsidR="008A3AE6" w:rsidRDefault="008A3AE6" w:rsidP="008A3AE6">
      <w:pPr>
        <w:pStyle w:val="References"/>
        <w:numPr>
          <w:ilvl w:val="0"/>
          <w:numId w:val="41"/>
        </w:numPr>
        <w:rPr>
          <w:i/>
          <w:iCs/>
          <w:color w:val="000000"/>
        </w:rPr>
      </w:pPr>
      <w:r w:rsidRPr="00B61E50">
        <w:rPr>
          <w:i/>
          <w:iCs/>
          <w:color w:val="000000"/>
        </w:rPr>
        <w:t>Robert R Sokal. A statistical method for evaluating systematic relationship. University of Kansas science bulletin,</w:t>
      </w:r>
      <w:r>
        <w:rPr>
          <w:i/>
          <w:iCs/>
          <w:color w:val="000000"/>
        </w:rPr>
        <w:t xml:space="preserve"> </w:t>
      </w:r>
      <w:r w:rsidRPr="00B61E50">
        <w:rPr>
          <w:i/>
          <w:iCs/>
          <w:color w:val="000000"/>
        </w:rPr>
        <w:t>28:1409–1438, 1958</w:t>
      </w:r>
    </w:p>
    <w:p w14:paraId="37967FAF" w14:textId="77777777" w:rsidR="008A3AE6" w:rsidRPr="00B61E50" w:rsidRDefault="008A3AE6" w:rsidP="008A3AE6">
      <w:pPr>
        <w:pStyle w:val="References"/>
        <w:numPr>
          <w:ilvl w:val="0"/>
          <w:numId w:val="41"/>
        </w:numPr>
        <w:rPr>
          <w:i/>
          <w:iCs/>
          <w:color w:val="000000"/>
        </w:rPr>
      </w:pPr>
      <w:r w:rsidRPr="00B61E50">
        <w:rPr>
          <w:i/>
          <w:iCs/>
          <w:color w:val="000000"/>
        </w:rPr>
        <w:t>K.Sasirekha &amp; P.Baby (2013) “Agglomerative Hierarchical Clustering Algorithm- A Review”,</w:t>
      </w:r>
      <w:r w:rsidRPr="00B61E50">
        <w:t xml:space="preserve"> </w:t>
      </w:r>
      <w:r w:rsidRPr="00B61E50">
        <w:rPr>
          <w:i/>
          <w:iCs/>
          <w:color w:val="000000"/>
        </w:rPr>
        <w:t>International Journal of Scientific and Research Publications, Volume 3, Issue 3</w:t>
      </w:r>
      <w:r w:rsidRPr="000549F2">
        <w:t xml:space="preserve">” </w:t>
      </w:r>
    </w:p>
    <w:p w14:paraId="23AD2FBF" w14:textId="77777777" w:rsidR="008A3AE6" w:rsidRPr="00995768" w:rsidRDefault="008A3AE6" w:rsidP="008A3AE6">
      <w:pPr>
        <w:pStyle w:val="References"/>
        <w:numPr>
          <w:ilvl w:val="0"/>
          <w:numId w:val="41"/>
        </w:numPr>
        <w:rPr>
          <w:i/>
          <w:iCs/>
          <w:color w:val="000000"/>
        </w:rPr>
      </w:pPr>
      <w:r w:rsidRPr="00995768">
        <w:rPr>
          <w:i/>
          <w:iCs/>
          <w:color w:val="000000"/>
        </w:rPr>
        <w:t>Michael Montemerlo (2003). “FastSLAM: A Factored Solution to the</w:t>
      </w:r>
    </w:p>
    <w:p w14:paraId="460D7DB1" w14:textId="77777777" w:rsidR="008A3AE6" w:rsidRPr="00995768" w:rsidRDefault="008A3AE6" w:rsidP="008A3AE6">
      <w:pPr>
        <w:pStyle w:val="References"/>
        <w:numPr>
          <w:ilvl w:val="0"/>
          <w:numId w:val="0"/>
        </w:numPr>
        <w:ind w:left="360"/>
        <w:rPr>
          <w:i/>
          <w:iCs/>
          <w:color w:val="000000"/>
        </w:rPr>
      </w:pPr>
      <w:r w:rsidRPr="00995768">
        <w:rPr>
          <w:i/>
          <w:iCs/>
          <w:color w:val="000000"/>
        </w:rPr>
        <w:t>Simultaneous Localization and Mapping Problem</w:t>
      </w:r>
      <w:r>
        <w:rPr>
          <w:i/>
          <w:iCs/>
          <w:color w:val="000000"/>
        </w:rPr>
        <w:t xml:space="preserve"> w</w:t>
      </w:r>
      <w:r w:rsidRPr="00995768">
        <w:rPr>
          <w:i/>
          <w:iCs/>
          <w:color w:val="000000"/>
        </w:rPr>
        <w:t>ith Unknown Data Association”. http://www.cs.cmu.edu/~mmde/mmde-thesis.pdf</w:t>
      </w:r>
    </w:p>
    <w:p w14:paraId="0E9BB7D6" w14:textId="77777777" w:rsidR="008A3AE6" w:rsidRPr="00B02D6E" w:rsidRDefault="008A3AE6" w:rsidP="008A3AE6">
      <w:pPr>
        <w:pStyle w:val="References"/>
        <w:numPr>
          <w:ilvl w:val="0"/>
          <w:numId w:val="41"/>
        </w:numPr>
        <w:rPr>
          <w:i/>
          <w:iCs/>
          <w:color w:val="000000"/>
        </w:rPr>
      </w:pPr>
      <w:r w:rsidRPr="00B02D6E">
        <w:rPr>
          <w:i/>
          <w:iCs/>
          <w:color w:val="000000"/>
        </w:rPr>
        <w:t>Sebastian Thrun &amp; Michael Montemerlo</w:t>
      </w:r>
      <w:r>
        <w:rPr>
          <w:i/>
          <w:iCs/>
          <w:color w:val="000000"/>
        </w:rPr>
        <w:t xml:space="preserve"> &amp; </w:t>
      </w:r>
      <w:r w:rsidRPr="00B02D6E">
        <w:rPr>
          <w:i/>
          <w:iCs/>
          <w:color w:val="000000"/>
        </w:rPr>
        <w:t xml:space="preserve">Daphne Koller </w:t>
      </w:r>
      <w:r>
        <w:rPr>
          <w:i/>
          <w:iCs/>
          <w:color w:val="000000"/>
        </w:rPr>
        <w:t>&amp;</w:t>
      </w:r>
      <w:r w:rsidRPr="00B02D6E">
        <w:rPr>
          <w:i/>
          <w:iCs/>
          <w:color w:val="000000"/>
        </w:rPr>
        <w:t xml:space="preserve"> Ben Wegbreit (2006). </w:t>
      </w:r>
      <w:r>
        <w:rPr>
          <w:i/>
          <w:iCs/>
          <w:color w:val="000000"/>
        </w:rPr>
        <w:t>“</w:t>
      </w:r>
      <w:r w:rsidRPr="00B02D6E">
        <w:rPr>
          <w:i/>
          <w:iCs/>
          <w:color w:val="000000"/>
        </w:rPr>
        <w:t>FastSLAM: A Factored Solution to the Simultaneous</w:t>
      </w:r>
      <w:r>
        <w:rPr>
          <w:i/>
          <w:iCs/>
          <w:color w:val="000000"/>
        </w:rPr>
        <w:t xml:space="preserve"> </w:t>
      </w:r>
      <w:r w:rsidRPr="00B02D6E">
        <w:rPr>
          <w:i/>
          <w:iCs/>
          <w:color w:val="000000"/>
        </w:rPr>
        <w:t>Localization and Mapping Problem</w:t>
      </w:r>
      <w:r>
        <w:rPr>
          <w:i/>
          <w:iCs/>
          <w:color w:val="000000"/>
        </w:rPr>
        <w:t>”</w:t>
      </w:r>
      <w:r w:rsidRPr="00B02D6E">
        <w:rPr>
          <w:i/>
          <w:iCs/>
          <w:color w:val="000000"/>
        </w:rPr>
        <w:t>. The International Journal of Robotics Research.</w:t>
      </w:r>
    </w:p>
    <w:p w14:paraId="06E839A1" w14:textId="77777777" w:rsidR="008A3AE6" w:rsidRDefault="008A3AE6" w:rsidP="008A3AE6">
      <w:pPr>
        <w:pStyle w:val="References"/>
        <w:numPr>
          <w:ilvl w:val="0"/>
          <w:numId w:val="41"/>
        </w:numPr>
        <w:rPr>
          <w:i/>
          <w:iCs/>
          <w:color w:val="000000"/>
        </w:rPr>
      </w:pPr>
      <w:r w:rsidRPr="00995768">
        <w:rPr>
          <w:i/>
          <w:iCs/>
          <w:color w:val="000000"/>
        </w:rPr>
        <w:t>T. Bailey, J. Nieto, and E. Nebot. Consistency of the FastSLAM algorithm. In</w:t>
      </w:r>
      <w:r>
        <w:rPr>
          <w:i/>
          <w:iCs/>
          <w:color w:val="000000"/>
        </w:rPr>
        <w:t xml:space="preserve"> </w:t>
      </w:r>
      <w:r w:rsidRPr="00995768">
        <w:rPr>
          <w:i/>
          <w:iCs/>
          <w:color w:val="000000"/>
        </w:rPr>
        <w:t>Proc. IEEE Intl. Conf. on Robotics and Automation, pages 424–429, 2006.</w:t>
      </w:r>
    </w:p>
    <w:p w14:paraId="15F78166" w14:textId="77777777" w:rsidR="008A3AE6" w:rsidRDefault="008A3AE6" w:rsidP="008A3AE6">
      <w:pPr>
        <w:pStyle w:val="References"/>
        <w:numPr>
          <w:ilvl w:val="0"/>
          <w:numId w:val="41"/>
        </w:numPr>
        <w:rPr>
          <w:i/>
          <w:iCs/>
          <w:color w:val="000000"/>
        </w:rPr>
      </w:pPr>
      <w:r w:rsidRPr="00B45A4D">
        <w:rPr>
          <w:i/>
          <w:iCs/>
          <w:color w:val="000000"/>
        </w:rPr>
        <w:t>Yiqiao Wang,  Wei Zhang, and Pei An</w:t>
      </w:r>
      <w:r w:rsidRPr="008B30E5">
        <w:rPr>
          <w:i/>
          <w:iCs/>
          <w:color w:val="000000"/>
        </w:rPr>
        <w:t>, "</w:t>
      </w:r>
      <w:r w:rsidRPr="00B45A4D">
        <w:t xml:space="preserve"> </w:t>
      </w:r>
      <w:r w:rsidRPr="00B45A4D">
        <w:rPr>
          <w:i/>
          <w:iCs/>
        </w:rPr>
        <w:t>A Survey of Simultaneous Localization and Mapping on Unstructured Lunar Complex Environment</w:t>
      </w:r>
      <w:r w:rsidRPr="008B30E5">
        <w:rPr>
          <w:i/>
          <w:iCs/>
          <w:color w:val="000000"/>
        </w:rPr>
        <w:t xml:space="preserve">" </w:t>
      </w:r>
      <w:r w:rsidRPr="00B45A4D">
        <w:rPr>
          <w:i/>
          <w:iCs/>
          <w:color w:val="000000"/>
        </w:rPr>
        <w:t>AIP Conference Proceedings 1890, 030010 (2017)</w:t>
      </w:r>
      <w:r w:rsidRPr="008B30E5">
        <w:rPr>
          <w:i/>
          <w:iCs/>
          <w:color w:val="000000"/>
        </w:rPr>
        <w:t>.</w:t>
      </w:r>
    </w:p>
    <w:p w14:paraId="532BEA77" w14:textId="77777777" w:rsidR="008A3AE6" w:rsidRDefault="008A3AE6" w:rsidP="008A3AE6">
      <w:pPr>
        <w:pStyle w:val="References"/>
        <w:numPr>
          <w:ilvl w:val="0"/>
          <w:numId w:val="41"/>
        </w:numPr>
        <w:rPr>
          <w:i/>
          <w:iCs/>
          <w:color w:val="000000"/>
        </w:rPr>
      </w:pPr>
      <w:r w:rsidRPr="008B30E5">
        <w:rPr>
          <w:i/>
          <w:iCs/>
          <w:color w:val="000000"/>
        </w:rPr>
        <w:t>F. Zhang, S. Li, S. Yuan, E. Sun and L. Zhao, "Algorithms analysis of mobile robot SLAM based on Kalman and particle filter" 2017 9th International Conference on Modelling, Identification and Control (ICMIC), Kunming, 2017, pp. 1050-1055, doi: 10.1109/ICMIC.2017.8321612.</w:t>
      </w:r>
    </w:p>
    <w:p w14:paraId="56CEAAD9" w14:textId="77777777" w:rsidR="008A3AE6" w:rsidRPr="00BD7CCF" w:rsidRDefault="008A3AE6" w:rsidP="008A3AE6">
      <w:pPr>
        <w:pStyle w:val="References"/>
        <w:numPr>
          <w:ilvl w:val="0"/>
          <w:numId w:val="41"/>
        </w:numPr>
        <w:rPr>
          <w:i/>
          <w:iCs/>
          <w:color w:val="000000"/>
        </w:rPr>
      </w:pPr>
      <w:r w:rsidRPr="00BD7CCF">
        <w:rPr>
          <w:i/>
          <w:iCs/>
        </w:rPr>
        <w:t>Aulinas, Josep &amp; Petillot, Yvan &amp; Salvi, Joaquim &amp; Llado, Xavier. (2008). The SLAM problem: a survey. Frontiers in Artificial Intelligence and Applications. 184. 363-371. 10.3233/978-1-58603-925-7-363.</w:t>
      </w:r>
    </w:p>
    <w:p w14:paraId="517D3BF2" w14:textId="77777777" w:rsidR="008A3AE6" w:rsidRDefault="008A3AE6" w:rsidP="008A3AE6">
      <w:pPr>
        <w:pStyle w:val="References"/>
        <w:numPr>
          <w:ilvl w:val="0"/>
          <w:numId w:val="41"/>
        </w:numPr>
        <w:rPr>
          <w:i/>
          <w:iCs/>
          <w:color w:val="000000"/>
        </w:rPr>
      </w:pPr>
      <w:r w:rsidRPr="00133502">
        <w:rPr>
          <w:i/>
          <w:iCs/>
        </w:rPr>
        <w:t>Jos´e A. Castellanos, Jos´e Neira, Juan D. Tard´os</w:t>
      </w:r>
      <w:r w:rsidRPr="00133502">
        <w:rPr>
          <w:i/>
          <w:iCs/>
          <w:color w:val="000000"/>
        </w:rPr>
        <w:t>, "Limits to the Consistency of EKF-based System" 5</w:t>
      </w:r>
      <w:r w:rsidRPr="00133502">
        <w:rPr>
          <w:i/>
          <w:iCs/>
          <w:color w:val="000000"/>
          <w:vertAlign w:val="superscript"/>
        </w:rPr>
        <w:t>th</w:t>
      </w:r>
      <w:r w:rsidRPr="00133502">
        <w:rPr>
          <w:i/>
          <w:iCs/>
          <w:color w:val="000000"/>
        </w:rPr>
        <w:t xml:space="preserve"> IFAC/EUCON Symposium on Intelligent Autonomous Vehicles, 2004</w:t>
      </w:r>
    </w:p>
    <w:p w14:paraId="4C718915" w14:textId="77777777" w:rsidR="008A3AE6" w:rsidRDefault="008A3AE6" w:rsidP="008A3AE6">
      <w:pPr>
        <w:pStyle w:val="References"/>
        <w:numPr>
          <w:ilvl w:val="0"/>
          <w:numId w:val="41"/>
        </w:numPr>
        <w:rPr>
          <w:i/>
          <w:iCs/>
          <w:color w:val="000000"/>
        </w:rPr>
      </w:pPr>
      <w:r w:rsidRPr="00BD7CCF">
        <w:rPr>
          <w:i/>
          <w:iCs/>
        </w:rPr>
        <w:t>M. Montemerlo, S. Thrun, D. Koller and B. Wegbreit</w:t>
      </w:r>
      <w:r w:rsidRPr="00133502">
        <w:rPr>
          <w:i/>
          <w:iCs/>
          <w:color w:val="000000"/>
        </w:rPr>
        <w:t>, "</w:t>
      </w:r>
      <w:r w:rsidRPr="00BD7CCF">
        <w:rPr>
          <w:i/>
          <w:iCs/>
          <w:color w:val="000000"/>
        </w:rPr>
        <w:t>FastSLAM: A factored solution to the simultaneous localization and mapping problem</w:t>
      </w:r>
      <w:r w:rsidRPr="00133502">
        <w:rPr>
          <w:i/>
          <w:iCs/>
          <w:color w:val="000000"/>
        </w:rPr>
        <w:t xml:space="preserve">" </w:t>
      </w:r>
      <w:r w:rsidRPr="00E92FF5">
        <w:rPr>
          <w:i/>
          <w:iCs/>
          <w:color w:val="000000"/>
        </w:rPr>
        <w:t>Proceedings of the National Conference on Artificial Intelligence, pp. 593–598, 2002</w:t>
      </w:r>
      <w:r>
        <w:rPr>
          <w:i/>
          <w:iCs/>
          <w:color w:val="000000"/>
        </w:rPr>
        <w:t>.</w:t>
      </w:r>
    </w:p>
    <w:p w14:paraId="3AA4C01F" w14:textId="77777777" w:rsidR="008A3AE6" w:rsidRPr="0091475B" w:rsidRDefault="008A3AE6" w:rsidP="008A3AE6">
      <w:pPr>
        <w:pStyle w:val="References"/>
        <w:numPr>
          <w:ilvl w:val="0"/>
          <w:numId w:val="41"/>
        </w:numPr>
        <w:rPr>
          <w:i/>
          <w:iCs/>
          <w:color w:val="000000"/>
        </w:rPr>
      </w:pPr>
      <w:r w:rsidRPr="00E92FF5">
        <w:rPr>
          <w:i/>
          <w:iCs/>
        </w:rPr>
        <w:t>M. Montemerlo, S. Thrun, D. Koller and B. Wegbreit</w:t>
      </w:r>
      <w:r w:rsidRPr="00E92FF5">
        <w:rPr>
          <w:i/>
          <w:iCs/>
          <w:color w:val="000000"/>
        </w:rPr>
        <w:t>, "</w:t>
      </w:r>
      <w:r w:rsidRPr="00BD7CCF">
        <w:t xml:space="preserve"> </w:t>
      </w:r>
      <w:r w:rsidRPr="00E92FF5">
        <w:rPr>
          <w:i/>
          <w:iCs/>
          <w:color w:val="000000"/>
        </w:rPr>
        <w:t>FastSLAM 2.0: An improved particle filtering algorithm for simultaneous localization and mapping that provably converges" 18th International Joint</w:t>
      </w:r>
      <w:r>
        <w:rPr>
          <w:i/>
          <w:iCs/>
          <w:color w:val="000000"/>
        </w:rPr>
        <w:t xml:space="preserve"> </w:t>
      </w:r>
      <w:r w:rsidRPr="006C5240">
        <w:rPr>
          <w:i/>
          <w:iCs/>
          <w:color w:val="000000"/>
        </w:rPr>
        <w:t>Conference on Artificial Intelligence (IJCAI), Acapulco Maxico, pp. 1151–1156, 2003.</w:t>
      </w:r>
      <w:r w:rsidRPr="006C5240">
        <w:t xml:space="preserve"> </w:t>
      </w:r>
    </w:p>
    <w:p w14:paraId="5D6B48C4" w14:textId="77777777" w:rsidR="008A3AE6" w:rsidRPr="0091475B" w:rsidRDefault="008A3AE6" w:rsidP="008A3AE6">
      <w:pPr>
        <w:pStyle w:val="References"/>
        <w:numPr>
          <w:ilvl w:val="0"/>
          <w:numId w:val="41"/>
        </w:numPr>
        <w:rPr>
          <w:i/>
          <w:iCs/>
          <w:color w:val="000000"/>
        </w:rPr>
      </w:pPr>
      <w:r w:rsidRPr="0091475B">
        <w:rPr>
          <w:i/>
          <w:iCs/>
          <w:color w:val="000000"/>
        </w:rPr>
        <w:lastRenderedPageBreak/>
        <w:t>Brooks A., Bailey T. (2009) HybridSLAM: Combining FastSLAM and EKF-SLAM for Reliable Mapping. In: Chirikjian G.S., Choset H., Morales M., Murphey T. (eds) Algorithmic Foundation of Robotics VIII. Springer Tracts in Advanced Robotics, vol 57. Springer, Berlin, Heidelberg. https://doi.org/10.1007/978-3-642-00312-7_40</w:t>
      </w:r>
    </w:p>
    <w:p w14:paraId="77D3696E" w14:textId="77777777" w:rsidR="008A3AE6" w:rsidRDefault="008A3AE6" w:rsidP="008A3AE6">
      <w:pPr>
        <w:pStyle w:val="References"/>
        <w:numPr>
          <w:ilvl w:val="0"/>
          <w:numId w:val="41"/>
        </w:numPr>
        <w:rPr>
          <w:i/>
          <w:iCs/>
          <w:color w:val="000000"/>
        </w:rPr>
      </w:pPr>
      <w:r w:rsidRPr="006C5240">
        <w:rPr>
          <w:i/>
          <w:iCs/>
          <w:color w:val="000000"/>
        </w:rPr>
        <w:t>G. Grisetti, C. Stachniss and W. Burgard, "Improved Techniques for Grid Mapping With Rao-Blackwellized Particle Filters," in IEEE Transactions on Robotics, vol. 23, no. 1, pp. 34-46, Feb. 2007, doi: 10.1109/TRO.2006.889486.</w:t>
      </w:r>
      <w:r>
        <w:rPr>
          <w:i/>
          <w:iCs/>
          <w:color w:val="000000"/>
        </w:rPr>
        <w:t>\</w:t>
      </w:r>
    </w:p>
    <w:p w14:paraId="0480A630" w14:textId="77777777" w:rsidR="008A3AE6" w:rsidRPr="00DD71EB" w:rsidRDefault="008A3AE6" w:rsidP="008A3AE6">
      <w:pPr>
        <w:pStyle w:val="References"/>
        <w:numPr>
          <w:ilvl w:val="0"/>
          <w:numId w:val="41"/>
        </w:numPr>
        <w:rPr>
          <w:i/>
          <w:iCs/>
          <w:color w:val="000000"/>
        </w:rPr>
      </w:pPr>
      <w:r w:rsidRPr="0091475B">
        <w:rPr>
          <w:i/>
          <w:iCs/>
          <w:color w:val="000000"/>
        </w:rPr>
        <w:t>R.Lemus,S. Díaz, C. Gutiérrez, D. Rodríguez and F. Escobar, "</w:t>
      </w:r>
      <w:r w:rsidRPr="0091475B">
        <w:t xml:space="preserve"> </w:t>
      </w:r>
      <w:r w:rsidRPr="0091475B">
        <w:rPr>
          <w:i/>
          <w:iCs/>
          <w:color w:val="000000"/>
        </w:rPr>
        <w:t>SLAM-R Algorithm of Simultaneous Localization and Mapping Using RFID for Obstacle Location and Recognition" Journal of Applied Research and Technology</w:t>
      </w:r>
      <w:r>
        <w:rPr>
          <w:i/>
          <w:iCs/>
          <w:color w:val="000000"/>
        </w:rPr>
        <w:t xml:space="preserve"> </w:t>
      </w:r>
      <w:r w:rsidRPr="0091475B">
        <w:rPr>
          <w:i/>
          <w:iCs/>
          <w:color w:val="000000"/>
        </w:rPr>
        <w:t xml:space="preserve">Volume 12, Issue 3, June 2014, </w:t>
      </w:r>
      <w:r>
        <w:rPr>
          <w:i/>
          <w:iCs/>
          <w:color w:val="000000"/>
        </w:rPr>
        <w:t>pp</w:t>
      </w:r>
      <w:r w:rsidRPr="0091475B">
        <w:rPr>
          <w:i/>
          <w:iCs/>
          <w:color w:val="000000"/>
        </w:rPr>
        <w:t xml:space="preserve"> 551-559</w:t>
      </w:r>
      <w:r w:rsidRPr="006C5240">
        <w:t>.</w:t>
      </w:r>
    </w:p>
    <w:p w14:paraId="5674316A" w14:textId="77777777" w:rsidR="008A3AE6" w:rsidRDefault="008A3AE6" w:rsidP="008A3AE6">
      <w:pPr>
        <w:pStyle w:val="References"/>
        <w:numPr>
          <w:ilvl w:val="0"/>
          <w:numId w:val="41"/>
        </w:numPr>
        <w:rPr>
          <w:i/>
          <w:iCs/>
          <w:color w:val="000000"/>
        </w:rPr>
      </w:pPr>
      <w:r w:rsidRPr="00DD71EB">
        <w:rPr>
          <w:i/>
          <w:iCs/>
          <w:color w:val="000000"/>
        </w:rPr>
        <w:t>Thrun, S.; Burgard, W.; Fox, D. (2005). Probabilistic Robotics. Cambridge: The MIT Press. ISBN 0-262-20162-3.</w:t>
      </w:r>
    </w:p>
    <w:p w14:paraId="42988F44" w14:textId="77777777" w:rsidR="008A3AE6" w:rsidRDefault="008A3AE6" w:rsidP="008A3AE6">
      <w:pPr>
        <w:pStyle w:val="References"/>
        <w:numPr>
          <w:ilvl w:val="0"/>
          <w:numId w:val="41"/>
        </w:numPr>
        <w:rPr>
          <w:i/>
          <w:iCs/>
          <w:color w:val="000000"/>
        </w:rPr>
      </w:pPr>
      <w:r w:rsidRPr="00DD71EB">
        <w:rPr>
          <w:i/>
          <w:iCs/>
          <w:color w:val="000000"/>
        </w:rPr>
        <w:t>Omar Takleh, Talha Takleh &amp; abu bakar, Nordin &amp; Rahman, Shuzlina &amp; Hamzah, Raseeda &amp; Abd Aziz, Zalilah. (2018). A brief survey on SLAM methods in autonomous vehicle. International Journal of Engineering and Technology(UAE). 7. 38-43. 10.14419/ijet.v7i4.27.22477.</w:t>
      </w:r>
    </w:p>
    <w:p w14:paraId="71BD02C9" w14:textId="77777777" w:rsidR="008A3AE6" w:rsidRDefault="008A3AE6" w:rsidP="008A3AE6">
      <w:pPr>
        <w:pStyle w:val="References"/>
        <w:numPr>
          <w:ilvl w:val="0"/>
          <w:numId w:val="41"/>
        </w:numPr>
        <w:rPr>
          <w:i/>
          <w:iCs/>
          <w:color w:val="000000"/>
        </w:rPr>
      </w:pPr>
      <w:r w:rsidRPr="00DC0F00">
        <w:rPr>
          <w:i/>
          <w:iCs/>
          <w:color w:val="000000"/>
        </w:rPr>
        <w:t>Dmitry Yarotsky</w:t>
      </w:r>
      <w:r w:rsidRPr="00DD71EB">
        <w:rPr>
          <w:i/>
          <w:iCs/>
          <w:color w:val="000000"/>
        </w:rPr>
        <w:t xml:space="preserve">. (2018). </w:t>
      </w:r>
      <w:r w:rsidRPr="00DC0F00">
        <w:rPr>
          <w:i/>
          <w:iCs/>
          <w:color w:val="000000"/>
        </w:rPr>
        <w:t>Universal approximations of invariant maps by neural networks</w:t>
      </w:r>
      <w:r w:rsidRPr="00DD71EB">
        <w:rPr>
          <w:i/>
          <w:iCs/>
          <w:color w:val="000000"/>
        </w:rPr>
        <w:t xml:space="preserve">. </w:t>
      </w:r>
      <w:r w:rsidRPr="00DC0F00">
        <w:rPr>
          <w:i/>
          <w:iCs/>
          <w:color w:val="000000"/>
        </w:rPr>
        <w:tab/>
        <w:t>arXiv:1804.10306</w:t>
      </w:r>
      <w:r w:rsidRPr="00DD71EB">
        <w:rPr>
          <w:i/>
          <w:iCs/>
          <w:color w:val="000000"/>
        </w:rPr>
        <w:t>.</w:t>
      </w:r>
    </w:p>
    <w:p w14:paraId="7B20C61D" w14:textId="77777777" w:rsidR="008A3AE6" w:rsidRPr="008A3AE6" w:rsidRDefault="008A3AE6" w:rsidP="008A3AE6">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35D325C" w14:textId="77777777" w:rsidR="008A3AE6" w:rsidRPr="008A3AE6" w:rsidRDefault="008A3AE6" w:rsidP="008A3AE6">
      <w:pPr>
        <w:pStyle w:val="References"/>
        <w:numPr>
          <w:ilvl w:val="0"/>
          <w:numId w:val="41"/>
        </w:numPr>
        <w:rPr>
          <w:i/>
          <w:iCs/>
          <w:color w:val="000000"/>
        </w:rPr>
      </w:pPr>
      <w:r w:rsidRPr="008A3AE6">
        <w:rPr>
          <w:i/>
          <w:iCs/>
          <w:color w:val="000000"/>
        </w:rPr>
        <w:t>Mark Sandler, Andrew Howard, Menglong Zhu, Andrey Zhmoginov, Liang-Chieh Chen (2018). Proceedings of the IEEE Conference on Computer Vision and Pattern Recognition (CVPR). https://openaccess.thecvf.com/content_cvpr_2018/html/Sandler_MobileNetV2_Inverted_Residuals_CVPR_2018_paper.html</w:t>
      </w:r>
    </w:p>
    <w:p w14:paraId="1961B596" w14:textId="77777777" w:rsidR="008A3AE6" w:rsidRPr="008A3AE6" w:rsidRDefault="008A3AE6" w:rsidP="008A3AE6">
      <w:pPr>
        <w:pStyle w:val="References"/>
        <w:numPr>
          <w:ilvl w:val="0"/>
          <w:numId w:val="41"/>
        </w:numPr>
        <w:rPr>
          <w:i/>
          <w:iCs/>
          <w:color w:val="000000"/>
        </w:rPr>
      </w:pPr>
      <w:r w:rsidRPr="008A3AE6">
        <w:rPr>
          <w:i/>
          <w:iCs/>
          <w:color w:val="000000"/>
        </w:rPr>
        <w:t>A. G. Howard, M. Zhu, B. Chen et al. (2017). Mobilenets: efficient convolutional neural networks for mobile vision applications. https://arxiv.org/abs/1704.04861.</w:t>
      </w:r>
    </w:p>
    <w:p w14:paraId="547FFDE1" w14:textId="77777777" w:rsidR="008A3AE6" w:rsidRPr="008A3AE6" w:rsidRDefault="008A3AE6" w:rsidP="008A3AE6">
      <w:pPr>
        <w:pStyle w:val="References"/>
        <w:numPr>
          <w:ilvl w:val="0"/>
          <w:numId w:val="41"/>
        </w:numPr>
        <w:rPr>
          <w:i/>
          <w:iCs/>
          <w:color w:val="000000"/>
        </w:rPr>
      </w:pPr>
      <w:r w:rsidRPr="008A3AE6">
        <w:rPr>
          <w:i/>
          <w:iCs/>
          <w:color w:val="000000"/>
        </w:rPr>
        <w:t>Yibin Huang,Congying Qiu,Xiaonan Wang,Shijun Wang,and Kui Yuan (2020). A Compact Convolutional Neural Network for Surface Defect Inspection. https://www.ncbi.nlm.nih.gov/pmc/articles/PMC7180441/.</w:t>
      </w:r>
    </w:p>
    <w:p w14:paraId="4D3B7807" w14:textId="77777777" w:rsidR="008A3AE6" w:rsidRPr="008A3AE6" w:rsidRDefault="008A3AE6" w:rsidP="008A3AE6">
      <w:pPr>
        <w:pStyle w:val="References"/>
        <w:numPr>
          <w:ilvl w:val="0"/>
          <w:numId w:val="41"/>
        </w:numPr>
        <w:rPr>
          <w:i/>
          <w:iCs/>
          <w:color w:val="000000"/>
        </w:rPr>
      </w:pPr>
      <w:r w:rsidRPr="008A3AE6">
        <w:rPr>
          <w:i/>
          <w:iCs/>
          <w:color w:val="000000"/>
        </w:rPr>
        <w:t>Simone Bianco, Remi Cadene, Luigi Celona, and Paolo Napoletano (2017). Benchmark Analysis of Representative Deep Neural Network Architectures. https://arxiv.org/pdf/1810.00736.pdf</w:t>
      </w:r>
    </w:p>
    <w:p w14:paraId="7D7895D5" w14:textId="77777777" w:rsidR="008A3AE6" w:rsidRPr="008A3AE6" w:rsidRDefault="008A3AE6" w:rsidP="008A3AE6">
      <w:pPr>
        <w:pStyle w:val="References"/>
        <w:numPr>
          <w:ilvl w:val="0"/>
          <w:numId w:val="41"/>
        </w:numPr>
        <w:rPr>
          <w:i/>
          <w:iCs/>
          <w:color w:val="000000"/>
        </w:rPr>
      </w:pPr>
      <w:r w:rsidRPr="008A3AE6">
        <w:rPr>
          <w:i/>
          <w:iCs/>
          <w:color w:val="000000"/>
        </w:rPr>
        <w:t>Brian P. Gerkey (2020). acml Package Summary. http://wiki.ros.org/amcl</w:t>
      </w:r>
    </w:p>
    <w:p w14:paraId="1618FECC" w14:textId="77777777" w:rsidR="008A3AE6" w:rsidRDefault="008A3AE6" w:rsidP="008A3AE6">
      <w:pPr>
        <w:pStyle w:val="References"/>
        <w:numPr>
          <w:ilvl w:val="0"/>
          <w:numId w:val="41"/>
        </w:numPr>
        <w:rPr>
          <w:i/>
          <w:iCs/>
          <w:color w:val="000000"/>
        </w:rPr>
      </w:pPr>
      <w:r w:rsidRPr="008A3AE6">
        <w:rPr>
          <w:i/>
          <w:iCs/>
          <w:color w:val="000000"/>
        </w:rPr>
        <w:t>Tim Stahl, Alexander Wischnewski, Johannes Betz, and Markus Lienkamp (2019). ROS-based localization of a race vehicle at high-speed using LIDAR. https://www.e3s-conferences.org/articles/e3sconf/pdf/2019/21/e3sconf_icpeme2018_04002.pdf</w:t>
      </w:r>
    </w:p>
    <w:p w14:paraId="57F399AC" w14:textId="77777777" w:rsidR="008A3AE6" w:rsidRPr="0091475B" w:rsidRDefault="008A3AE6" w:rsidP="008A3AE6">
      <w:pPr>
        <w:pStyle w:val="References"/>
        <w:numPr>
          <w:ilvl w:val="0"/>
          <w:numId w:val="41"/>
        </w:numPr>
        <w:rPr>
          <w:i/>
          <w:iCs/>
          <w:color w:val="000000"/>
        </w:rPr>
      </w:pPr>
      <w:r w:rsidRPr="008A3AE6">
        <w:rPr>
          <w:i/>
          <w:iCs/>
          <w:color w:val="000000"/>
        </w:rPr>
        <w:t>Zhou, Qian-Yi et al. “Open3D: A Modern Library for 3D Data Processing.” ArXiv abs/1801.09847 (2018): n. pag.</w:t>
      </w:r>
    </w:p>
    <w:p w14:paraId="375B32DA" w14:textId="77777777" w:rsidR="008A3AE6" w:rsidRDefault="008A3AE6" w:rsidP="008A3AE6">
      <w:pPr>
        <w:pStyle w:val="References"/>
        <w:numPr>
          <w:ilvl w:val="0"/>
          <w:numId w:val="0"/>
        </w:numPr>
        <w:ind w:left="360"/>
      </w:pPr>
    </w:p>
    <w:p w14:paraId="40BAA718" w14:textId="77777777" w:rsidR="008A3AE6" w:rsidRDefault="008A3AE6" w:rsidP="008A3AE6">
      <w:pPr>
        <w:pStyle w:val="References"/>
        <w:numPr>
          <w:ilvl w:val="0"/>
          <w:numId w:val="0"/>
        </w:numPr>
        <w:ind w:left="360"/>
        <w:rPr>
          <w:i/>
          <w:iCs/>
          <w:color w:val="000000"/>
        </w:rPr>
      </w:pPr>
    </w:p>
    <w:p w14:paraId="53A90BA6" w14:textId="77777777" w:rsidR="008A3AE6" w:rsidRDefault="008A3AE6" w:rsidP="008A3AE6">
      <w:pPr>
        <w:pStyle w:val="References"/>
        <w:numPr>
          <w:ilvl w:val="0"/>
          <w:numId w:val="0"/>
        </w:numPr>
        <w:ind w:left="360"/>
        <w:rPr>
          <w:i/>
          <w:iCs/>
          <w:color w:val="000000"/>
        </w:rPr>
      </w:pPr>
    </w:p>
    <w:p w14:paraId="1730C788" w14:textId="77777777" w:rsidR="008A3AE6" w:rsidRPr="00D432DF" w:rsidRDefault="008A3AE6" w:rsidP="008A3AE6">
      <w:pPr>
        <w:pStyle w:val="References"/>
        <w:numPr>
          <w:ilvl w:val="0"/>
          <w:numId w:val="0"/>
        </w:numPr>
        <w:ind w:left="360"/>
        <w:rPr>
          <w:i/>
          <w:iCs/>
          <w:color w:val="000000"/>
        </w:rPr>
      </w:pPr>
    </w:p>
    <w:p w14:paraId="45637948" w14:textId="77777777" w:rsidR="008A3AE6" w:rsidRDefault="008A3AE6" w:rsidP="008A3AE6">
      <w:pPr>
        <w:pStyle w:val="Text"/>
        <w:ind w:firstLine="0"/>
      </w:pPr>
    </w:p>
    <w:p w14:paraId="547B10F8" w14:textId="77777777" w:rsidR="00171B30" w:rsidRDefault="00171B30" w:rsidP="00171B30">
      <w:pPr>
        <w:pStyle w:val="References"/>
        <w:numPr>
          <w:ilvl w:val="0"/>
          <w:numId w:val="0"/>
        </w:numPr>
        <w:ind w:left="360"/>
      </w:pPr>
    </w:p>
    <w:sectPr w:rsidR="00171B30" w:rsidSect="00143F2E">
      <w:headerReference w:type="even" r:id="rId49"/>
      <w:headerReference w:type="default" r:id="rId50"/>
      <w:footerReference w:type="even" r:id="rId51"/>
      <w:footerReference w:type="default" r:id="rId52"/>
      <w:headerReference w:type="first" r:id="rId53"/>
      <w:footerReference w:type="first" r:id="rId54"/>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CE3976" w14:textId="77777777" w:rsidR="00AA7F9A" w:rsidRDefault="00AA7F9A">
      <w:r>
        <w:separator/>
      </w:r>
    </w:p>
  </w:endnote>
  <w:endnote w:type="continuationSeparator" w:id="0">
    <w:p w14:paraId="1031E3AB" w14:textId="77777777" w:rsidR="00AA7F9A" w:rsidRDefault="00AA7F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F0862" w14:textId="77777777" w:rsidR="00BB4299" w:rsidRDefault="00BB429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2596C0" w14:textId="335F7CAF" w:rsidR="00B45A4D" w:rsidRDefault="00B45A4D">
    <w:pPr>
      <w:pStyle w:val="Footer"/>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BD204C" w14:textId="77777777" w:rsidR="00BB4299" w:rsidRDefault="00BB429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9B1466" w14:textId="77777777" w:rsidR="00AA7F9A" w:rsidRDefault="00AA7F9A"/>
  </w:footnote>
  <w:footnote w:type="continuationSeparator" w:id="0">
    <w:p w14:paraId="5A81CD50" w14:textId="77777777" w:rsidR="00AA7F9A" w:rsidRDefault="00AA7F9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46181" w14:textId="77777777" w:rsidR="00BB4299" w:rsidRDefault="00BB4299">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7A367" w14:textId="546304A9" w:rsidR="00B45A4D" w:rsidRDefault="00B45A4D">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A108C0" w14:textId="77777777" w:rsidR="00BB4299" w:rsidRDefault="00BB429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BB2C53E"/>
    <w:lvl w:ilvl="0">
      <w:start w:val="1"/>
      <w:numFmt w:val="bullet"/>
      <w:lvlText w:val=""/>
      <w:lvlJc w:val="left"/>
      <w:pPr>
        <w:tabs>
          <w:tab w:val="num" w:pos="90"/>
        </w:tabs>
        <w:ind w:left="90" w:firstLine="0"/>
      </w:pPr>
      <w:rPr>
        <w:rFonts w:ascii="Symbol" w:hAnsi="Symbol" w:hint="default"/>
      </w:rPr>
    </w:lvl>
    <w:lvl w:ilvl="1">
      <w:start w:val="1"/>
      <w:numFmt w:val="bullet"/>
      <w:lvlText w:val=""/>
      <w:lvlJc w:val="left"/>
      <w:pPr>
        <w:tabs>
          <w:tab w:val="num" w:pos="810"/>
        </w:tabs>
        <w:ind w:left="1170" w:hanging="360"/>
      </w:pPr>
      <w:rPr>
        <w:rFonts w:ascii="Symbol" w:hAnsi="Symbol" w:hint="default"/>
      </w:rPr>
    </w:lvl>
    <w:lvl w:ilvl="2">
      <w:start w:val="1"/>
      <w:numFmt w:val="bullet"/>
      <w:lvlText w:val="o"/>
      <w:lvlJc w:val="left"/>
      <w:pPr>
        <w:tabs>
          <w:tab w:val="num" w:pos="1530"/>
        </w:tabs>
        <w:ind w:left="1890" w:hanging="360"/>
      </w:pPr>
      <w:rPr>
        <w:rFonts w:ascii="Courier New" w:hAnsi="Courier New" w:cs="Courier New" w:hint="default"/>
      </w:rPr>
    </w:lvl>
    <w:lvl w:ilvl="3">
      <w:start w:val="1"/>
      <w:numFmt w:val="bullet"/>
      <w:lvlText w:val=""/>
      <w:lvlJc w:val="left"/>
      <w:pPr>
        <w:tabs>
          <w:tab w:val="num" w:pos="2250"/>
        </w:tabs>
        <w:ind w:left="2610" w:hanging="360"/>
      </w:pPr>
      <w:rPr>
        <w:rFonts w:ascii="Wingdings" w:hAnsi="Wingdings" w:hint="default"/>
      </w:rPr>
    </w:lvl>
    <w:lvl w:ilvl="4">
      <w:start w:val="1"/>
      <w:numFmt w:val="bullet"/>
      <w:lvlText w:val=""/>
      <w:lvlJc w:val="left"/>
      <w:pPr>
        <w:tabs>
          <w:tab w:val="num" w:pos="2970"/>
        </w:tabs>
        <w:ind w:left="3330" w:hanging="360"/>
      </w:pPr>
      <w:rPr>
        <w:rFonts w:ascii="Wingdings" w:hAnsi="Wingdings" w:hint="default"/>
      </w:rPr>
    </w:lvl>
    <w:lvl w:ilvl="5">
      <w:start w:val="1"/>
      <w:numFmt w:val="bullet"/>
      <w:lvlText w:val=""/>
      <w:lvlJc w:val="left"/>
      <w:pPr>
        <w:tabs>
          <w:tab w:val="num" w:pos="3690"/>
        </w:tabs>
        <w:ind w:left="4050" w:hanging="360"/>
      </w:pPr>
      <w:rPr>
        <w:rFonts w:ascii="Symbol" w:hAnsi="Symbol" w:hint="default"/>
      </w:rPr>
    </w:lvl>
    <w:lvl w:ilvl="6">
      <w:start w:val="1"/>
      <w:numFmt w:val="bullet"/>
      <w:lvlText w:val="o"/>
      <w:lvlJc w:val="left"/>
      <w:pPr>
        <w:tabs>
          <w:tab w:val="num" w:pos="4410"/>
        </w:tabs>
        <w:ind w:left="4770" w:hanging="360"/>
      </w:pPr>
      <w:rPr>
        <w:rFonts w:ascii="Courier New" w:hAnsi="Courier New" w:cs="Courier New" w:hint="default"/>
      </w:rPr>
    </w:lvl>
    <w:lvl w:ilvl="7">
      <w:start w:val="1"/>
      <w:numFmt w:val="bullet"/>
      <w:lvlText w:val=""/>
      <w:lvlJc w:val="left"/>
      <w:pPr>
        <w:tabs>
          <w:tab w:val="num" w:pos="5130"/>
        </w:tabs>
        <w:ind w:left="5490" w:hanging="360"/>
      </w:pPr>
      <w:rPr>
        <w:rFonts w:ascii="Wingdings" w:hAnsi="Wingdings" w:hint="default"/>
      </w:rPr>
    </w:lvl>
    <w:lvl w:ilvl="8">
      <w:start w:val="1"/>
      <w:numFmt w:val="bullet"/>
      <w:lvlText w:val=""/>
      <w:lvlJc w:val="left"/>
      <w:pPr>
        <w:tabs>
          <w:tab w:val="num" w:pos="5850"/>
        </w:tabs>
        <w:ind w:left="621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 w:numId="42">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239B7"/>
    <w:rsid w:val="00042E13"/>
    <w:rsid w:val="000466BF"/>
    <w:rsid w:val="000549F2"/>
    <w:rsid w:val="00055EAD"/>
    <w:rsid w:val="000770C6"/>
    <w:rsid w:val="00090140"/>
    <w:rsid w:val="0009046B"/>
    <w:rsid w:val="000930F8"/>
    <w:rsid w:val="000A168B"/>
    <w:rsid w:val="000D0D20"/>
    <w:rsid w:val="000D2BDE"/>
    <w:rsid w:val="000E0A24"/>
    <w:rsid w:val="000E4B6A"/>
    <w:rsid w:val="00104BB0"/>
    <w:rsid w:val="0010794E"/>
    <w:rsid w:val="00111196"/>
    <w:rsid w:val="00130A8C"/>
    <w:rsid w:val="00133502"/>
    <w:rsid w:val="0013354F"/>
    <w:rsid w:val="00143F2E"/>
    <w:rsid w:val="00144E72"/>
    <w:rsid w:val="0016089D"/>
    <w:rsid w:val="00167B86"/>
    <w:rsid w:val="00171B30"/>
    <w:rsid w:val="001768FF"/>
    <w:rsid w:val="001770B0"/>
    <w:rsid w:val="001831A8"/>
    <w:rsid w:val="00187E18"/>
    <w:rsid w:val="00190A81"/>
    <w:rsid w:val="00196288"/>
    <w:rsid w:val="001A60B1"/>
    <w:rsid w:val="001B36B1"/>
    <w:rsid w:val="001C00F1"/>
    <w:rsid w:val="001C2324"/>
    <w:rsid w:val="001E7B7A"/>
    <w:rsid w:val="001F08DE"/>
    <w:rsid w:val="001F4C5C"/>
    <w:rsid w:val="001F6997"/>
    <w:rsid w:val="001F79B0"/>
    <w:rsid w:val="00204478"/>
    <w:rsid w:val="00214E2E"/>
    <w:rsid w:val="00216141"/>
    <w:rsid w:val="00217186"/>
    <w:rsid w:val="002310EA"/>
    <w:rsid w:val="0023220B"/>
    <w:rsid w:val="002434A1"/>
    <w:rsid w:val="00254F95"/>
    <w:rsid w:val="00263943"/>
    <w:rsid w:val="00266F2F"/>
    <w:rsid w:val="00267B35"/>
    <w:rsid w:val="00295600"/>
    <w:rsid w:val="00295B67"/>
    <w:rsid w:val="002A0064"/>
    <w:rsid w:val="002A35F4"/>
    <w:rsid w:val="002A3A99"/>
    <w:rsid w:val="002B2EA3"/>
    <w:rsid w:val="002C0D55"/>
    <w:rsid w:val="002C48A2"/>
    <w:rsid w:val="002C7CF2"/>
    <w:rsid w:val="002D1ED9"/>
    <w:rsid w:val="002E13A1"/>
    <w:rsid w:val="002E5357"/>
    <w:rsid w:val="002F7910"/>
    <w:rsid w:val="00302A72"/>
    <w:rsid w:val="00304880"/>
    <w:rsid w:val="003218A9"/>
    <w:rsid w:val="003427CE"/>
    <w:rsid w:val="0036013C"/>
    <w:rsid w:val="00360269"/>
    <w:rsid w:val="00372E74"/>
    <w:rsid w:val="00374933"/>
    <w:rsid w:val="0037551B"/>
    <w:rsid w:val="00382B36"/>
    <w:rsid w:val="003900CF"/>
    <w:rsid w:val="00392DBA"/>
    <w:rsid w:val="003B56A1"/>
    <w:rsid w:val="003C3322"/>
    <w:rsid w:val="003C68C2"/>
    <w:rsid w:val="003C68CE"/>
    <w:rsid w:val="003D4CAE"/>
    <w:rsid w:val="003D645B"/>
    <w:rsid w:val="003D75C1"/>
    <w:rsid w:val="003F26BD"/>
    <w:rsid w:val="003F52AD"/>
    <w:rsid w:val="0040122F"/>
    <w:rsid w:val="004148B3"/>
    <w:rsid w:val="0043144F"/>
    <w:rsid w:val="00431BFA"/>
    <w:rsid w:val="004353CF"/>
    <w:rsid w:val="00447BA1"/>
    <w:rsid w:val="00454A76"/>
    <w:rsid w:val="00455623"/>
    <w:rsid w:val="004631BC"/>
    <w:rsid w:val="00463D87"/>
    <w:rsid w:val="0046684B"/>
    <w:rsid w:val="0048028B"/>
    <w:rsid w:val="004828FC"/>
    <w:rsid w:val="00484761"/>
    <w:rsid w:val="00484DD5"/>
    <w:rsid w:val="004850F7"/>
    <w:rsid w:val="004A0BBF"/>
    <w:rsid w:val="004C1C18"/>
    <w:rsid w:val="004C1E16"/>
    <w:rsid w:val="004C2543"/>
    <w:rsid w:val="004C3006"/>
    <w:rsid w:val="004D15CA"/>
    <w:rsid w:val="004D2D30"/>
    <w:rsid w:val="004D6BF0"/>
    <w:rsid w:val="004E3E4C"/>
    <w:rsid w:val="004F0ECC"/>
    <w:rsid w:val="004F23A0"/>
    <w:rsid w:val="005003E3"/>
    <w:rsid w:val="005052CD"/>
    <w:rsid w:val="00505823"/>
    <w:rsid w:val="0050656A"/>
    <w:rsid w:val="00507387"/>
    <w:rsid w:val="00524C05"/>
    <w:rsid w:val="00531DDC"/>
    <w:rsid w:val="00532AF2"/>
    <w:rsid w:val="005342A4"/>
    <w:rsid w:val="005441B6"/>
    <w:rsid w:val="00550A26"/>
    <w:rsid w:val="00550BF5"/>
    <w:rsid w:val="00564760"/>
    <w:rsid w:val="005672E7"/>
    <w:rsid w:val="00567A70"/>
    <w:rsid w:val="00574BBB"/>
    <w:rsid w:val="005972E4"/>
    <w:rsid w:val="005A29F6"/>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67D"/>
    <w:rsid w:val="00625B57"/>
    <w:rsid w:val="00625E96"/>
    <w:rsid w:val="006344F9"/>
    <w:rsid w:val="0063605C"/>
    <w:rsid w:val="00640B54"/>
    <w:rsid w:val="00641EC8"/>
    <w:rsid w:val="00647C09"/>
    <w:rsid w:val="00651F2C"/>
    <w:rsid w:val="00671435"/>
    <w:rsid w:val="0067415F"/>
    <w:rsid w:val="00674C07"/>
    <w:rsid w:val="00675CF4"/>
    <w:rsid w:val="00684E24"/>
    <w:rsid w:val="006936C9"/>
    <w:rsid w:val="00693D5D"/>
    <w:rsid w:val="00696DCF"/>
    <w:rsid w:val="006A15C9"/>
    <w:rsid w:val="006A1DEF"/>
    <w:rsid w:val="006B7F03"/>
    <w:rsid w:val="006C5240"/>
    <w:rsid w:val="006E1BB0"/>
    <w:rsid w:val="006E4BA2"/>
    <w:rsid w:val="006F4780"/>
    <w:rsid w:val="007006A5"/>
    <w:rsid w:val="0070396A"/>
    <w:rsid w:val="007141EB"/>
    <w:rsid w:val="00722DC4"/>
    <w:rsid w:val="00725B45"/>
    <w:rsid w:val="00762E78"/>
    <w:rsid w:val="00766827"/>
    <w:rsid w:val="00772CED"/>
    <w:rsid w:val="00773066"/>
    <w:rsid w:val="00774206"/>
    <w:rsid w:val="007C2549"/>
    <w:rsid w:val="007C4336"/>
    <w:rsid w:val="007D450A"/>
    <w:rsid w:val="007F7AA6"/>
    <w:rsid w:val="00816C65"/>
    <w:rsid w:val="00823624"/>
    <w:rsid w:val="00837E47"/>
    <w:rsid w:val="0084244C"/>
    <w:rsid w:val="00843C4C"/>
    <w:rsid w:val="008518FE"/>
    <w:rsid w:val="00855D70"/>
    <w:rsid w:val="0085659C"/>
    <w:rsid w:val="00866042"/>
    <w:rsid w:val="00872026"/>
    <w:rsid w:val="0087792E"/>
    <w:rsid w:val="00881CD0"/>
    <w:rsid w:val="00883EAF"/>
    <w:rsid w:val="00885258"/>
    <w:rsid w:val="00886560"/>
    <w:rsid w:val="008A30C3"/>
    <w:rsid w:val="008A3AE6"/>
    <w:rsid w:val="008A3C23"/>
    <w:rsid w:val="008A4477"/>
    <w:rsid w:val="008A5288"/>
    <w:rsid w:val="008B30E5"/>
    <w:rsid w:val="008B4580"/>
    <w:rsid w:val="008C49CC"/>
    <w:rsid w:val="008D69E9"/>
    <w:rsid w:val="008E0645"/>
    <w:rsid w:val="008F3390"/>
    <w:rsid w:val="008F4477"/>
    <w:rsid w:val="008F486F"/>
    <w:rsid w:val="008F594A"/>
    <w:rsid w:val="008F65A3"/>
    <w:rsid w:val="009021B0"/>
    <w:rsid w:val="0090480B"/>
    <w:rsid w:val="00904C7E"/>
    <w:rsid w:val="0091035B"/>
    <w:rsid w:val="0091475B"/>
    <w:rsid w:val="00937057"/>
    <w:rsid w:val="00943987"/>
    <w:rsid w:val="009465F1"/>
    <w:rsid w:val="00947585"/>
    <w:rsid w:val="009542B8"/>
    <w:rsid w:val="00955034"/>
    <w:rsid w:val="00981363"/>
    <w:rsid w:val="00986385"/>
    <w:rsid w:val="00995768"/>
    <w:rsid w:val="009A0109"/>
    <w:rsid w:val="009A1F6E"/>
    <w:rsid w:val="009B398F"/>
    <w:rsid w:val="009C371C"/>
    <w:rsid w:val="009C7D17"/>
    <w:rsid w:val="009D21F3"/>
    <w:rsid w:val="009D7EB4"/>
    <w:rsid w:val="009E484E"/>
    <w:rsid w:val="009E66CD"/>
    <w:rsid w:val="009F3D68"/>
    <w:rsid w:val="009F40FB"/>
    <w:rsid w:val="00A22FCB"/>
    <w:rsid w:val="00A25820"/>
    <w:rsid w:val="00A36000"/>
    <w:rsid w:val="00A37E5C"/>
    <w:rsid w:val="00A42129"/>
    <w:rsid w:val="00A436E5"/>
    <w:rsid w:val="00A472F1"/>
    <w:rsid w:val="00A5237D"/>
    <w:rsid w:val="00A527E6"/>
    <w:rsid w:val="00A554A3"/>
    <w:rsid w:val="00A758EA"/>
    <w:rsid w:val="00A81F8C"/>
    <w:rsid w:val="00A82AF4"/>
    <w:rsid w:val="00A95C50"/>
    <w:rsid w:val="00AA7F9A"/>
    <w:rsid w:val="00AB0E54"/>
    <w:rsid w:val="00AB79A6"/>
    <w:rsid w:val="00AC4850"/>
    <w:rsid w:val="00AD005D"/>
    <w:rsid w:val="00AE2F20"/>
    <w:rsid w:val="00AE6DFA"/>
    <w:rsid w:val="00AE7F4F"/>
    <w:rsid w:val="00B02D6E"/>
    <w:rsid w:val="00B04658"/>
    <w:rsid w:val="00B301F9"/>
    <w:rsid w:val="00B45A4D"/>
    <w:rsid w:val="00B47B59"/>
    <w:rsid w:val="00B53F81"/>
    <w:rsid w:val="00B56C2B"/>
    <w:rsid w:val="00B60760"/>
    <w:rsid w:val="00B61E50"/>
    <w:rsid w:val="00B65BD3"/>
    <w:rsid w:val="00B70469"/>
    <w:rsid w:val="00B72DD8"/>
    <w:rsid w:val="00B72E09"/>
    <w:rsid w:val="00B904C3"/>
    <w:rsid w:val="00BB0F62"/>
    <w:rsid w:val="00BB113B"/>
    <w:rsid w:val="00BB4299"/>
    <w:rsid w:val="00BC7AEF"/>
    <w:rsid w:val="00BD7CCF"/>
    <w:rsid w:val="00BF0C69"/>
    <w:rsid w:val="00BF24E0"/>
    <w:rsid w:val="00BF4F80"/>
    <w:rsid w:val="00BF573C"/>
    <w:rsid w:val="00BF629B"/>
    <w:rsid w:val="00BF655C"/>
    <w:rsid w:val="00C075EF"/>
    <w:rsid w:val="00C0781D"/>
    <w:rsid w:val="00C11E83"/>
    <w:rsid w:val="00C2378A"/>
    <w:rsid w:val="00C378A1"/>
    <w:rsid w:val="00C4305C"/>
    <w:rsid w:val="00C621D6"/>
    <w:rsid w:val="00C75942"/>
    <w:rsid w:val="00C82D86"/>
    <w:rsid w:val="00C85089"/>
    <w:rsid w:val="00CA2B47"/>
    <w:rsid w:val="00CB4B8D"/>
    <w:rsid w:val="00CC06AB"/>
    <w:rsid w:val="00CC0DDA"/>
    <w:rsid w:val="00CD684F"/>
    <w:rsid w:val="00D02448"/>
    <w:rsid w:val="00D06623"/>
    <w:rsid w:val="00D14300"/>
    <w:rsid w:val="00D14C6B"/>
    <w:rsid w:val="00D26B97"/>
    <w:rsid w:val="00D432DF"/>
    <w:rsid w:val="00D5536F"/>
    <w:rsid w:val="00D56935"/>
    <w:rsid w:val="00D758C6"/>
    <w:rsid w:val="00D8171B"/>
    <w:rsid w:val="00D82C18"/>
    <w:rsid w:val="00D90C10"/>
    <w:rsid w:val="00D92E96"/>
    <w:rsid w:val="00D95548"/>
    <w:rsid w:val="00DA258C"/>
    <w:rsid w:val="00DA373E"/>
    <w:rsid w:val="00DB234D"/>
    <w:rsid w:val="00DC06FE"/>
    <w:rsid w:val="00DC0F00"/>
    <w:rsid w:val="00DC12D8"/>
    <w:rsid w:val="00DD71EB"/>
    <w:rsid w:val="00DE07FA"/>
    <w:rsid w:val="00DF2DDE"/>
    <w:rsid w:val="00E01667"/>
    <w:rsid w:val="00E01C42"/>
    <w:rsid w:val="00E11879"/>
    <w:rsid w:val="00E25C51"/>
    <w:rsid w:val="00E2729D"/>
    <w:rsid w:val="00E36209"/>
    <w:rsid w:val="00E36798"/>
    <w:rsid w:val="00E420BB"/>
    <w:rsid w:val="00E50DF6"/>
    <w:rsid w:val="00E54E3A"/>
    <w:rsid w:val="00E7459B"/>
    <w:rsid w:val="00E8104B"/>
    <w:rsid w:val="00E82834"/>
    <w:rsid w:val="00E92FF5"/>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16B42"/>
    <w:rsid w:val="00F22198"/>
    <w:rsid w:val="00F33D49"/>
    <w:rsid w:val="00F33FE9"/>
    <w:rsid w:val="00F3481E"/>
    <w:rsid w:val="00F577F6"/>
    <w:rsid w:val="00F65266"/>
    <w:rsid w:val="00F70D2E"/>
    <w:rsid w:val="00F751E1"/>
    <w:rsid w:val="00F951DF"/>
    <w:rsid w:val="00FA08D1"/>
    <w:rsid w:val="00FA3090"/>
    <w:rsid w:val="00FA58DE"/>
    <w:rsid w:val="00FA5C70"/>
    <w:rsid w:val="00FA6B5E"/>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122772933">
      <w:bodyDiv w:val="1"/>
      <w:marLeft w:val="0"/>
      <w:marRight w:val="0"/>
      <w:marTop w:val="0"/>
      <w:marBottom w:val="0"/>
      <w:divBdr>
        <w:top w:val="none" w:sz="0" w:space="0" w:color="auto"/>
        <w:left w:val="none" w:sz="0" w:space="0" w:color="auto"/>
        <w:bottom w:val="none" w:sz="0" w:space="0" w:color="auto"/>
        <w:right w:val="none" w:sz="0" w:space="0" w:color="auto"/>
      </w:divBdr>
    </w:div>
    <w:div w:id="252476053">
      <w:bodyDiv w:val="1"/>
      <w:marLeft w:val="0"/>
      <w:marRight w:val="0"/>
      <w:marTop w:val="0"/>
      <w:marBottom w:val="0"/>
      <w:divBdr>
        <w:top w:val="none" w:sz="0" w:space="0" w:color="auto"/>
        <w:left w:val="none" w:sz="0" w:space="0" w:color="auto"/>
        <w:bottom w:val="none" w:sz="0" w:space="0" w:color="auto"/>
        <w:right w:val="none" w:sz="0" w:space="0" w:color="auto"/>
      </w:divBdr>
    </w:div>
    <w:div w:id="347296725">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356778542">
      <w:bodyDiv w:val="1"/>
      <w:marLeft w:val="0"/>
      <w:marRight w:val="0"/>
      <w:marTop w:val="0"/>
      <w:marBottom w:val="0"/>
      <w:divBdr>
        <w:top w:val="none" w:sz="0" w:space="0" w:color="auto"/>
        <w:left w:val="none" w:sz="0" w:space="0" w:color="auto"/>
        <w:bottom w:val="none" w:sz="0" w:space="0" w:color="auto"/>
        <w:right w:val="none" w:sz="0" w:space="0" w:color="auto"/>
      </w:divBdr>
    </w:div>
    <w:div w:id="380254806">
      <w:bodyDiv w:val="1"/>
      <w:marLeft w:val="0"/>
      <w:marRight w:val="0"/>
      <w:marTop w:val="0"/>
      <w:marBottom w:val="0"/>
      <w:divBdr>
        <w:top w:val="none" w:sz="0" w:space="0" w:color="auto"/>
        <w:left w:val="none" w:sz="0" w:space="0" w:color="auto"/>
        <w:bottom w:val="none" w:sz="0" w:space="0" w:color="auto"/>
        <w:right w:val="none" w:sz="0" w:space="0" w:color="auto"/>
      </w:divBdr>
    </w:div>
    <w:div w:id="633679289">
      <w:bodyDiv w:val="1"/>
      <w:marLeft w:val="0"/>
      <w:marRight w:val="0"/>
      <w:marTop w:val="0"/>
      <w:marBottom w:val="0"/>
      <w:divBdr>
        <w:top w:val="none" w:sz="0" w:space="0" w:color="auto"/>
        <w:left w:val="none" w:sz="0" w:space="0" w:color="auto"/>
        <w:bottom w:val="none" w:sz="0" w:space="0" w:color="auto"/>
        <w:right w:val="none" w:sz="0" w:space="0" w:color="auto"/>
      </w:divBdr>
    </w:div>
    <w:div w:id="708146693">
      <w:bodyDiv w:val="1"/>
      <w:marLeft w:val="0"/>
      <w:marRight w:val="0"/>
      <w:marTop w:val="0"/>
      <w:marBottom w:val="0"/>
      <w:divBdr>
        <w:top w:val="none" w:sz="0" w:space="0" w:color="auto"/>
        <w:left w:val="none" w:sz="0" w:space="0" w:color="auto"/>
        <w:bottom w:val="none" w:sz="0" w:space="0" w:color="auto"/>
        <w:right w:val="none" w:sz="0" w:space="0" w:color="auto"/>
      </w:divBdr>
    </w:div>
    <w:div w:id="916866921">
      <w:bodyDiv w:val="1"/>
      <w:marLeft w:val="0"/>
      <w:marRight w:val="0"/>
      <w:marTop w:val="0"/>
      <w:marBottom w:val="0"/>
      <w:divBdr>
        <w:top w:val="none" w:sz="0" w:space="0" w:color="auto"/>
        <w:left w:val="none" w:sz="0" w:space="0" w:color="auto"/>
        <w:bottom w:val="none" w:sz="0" w:space="0" w:color="auto"/>
        <w:right w:val="none" w:sz="0" w:space="0" w:color="auto"/>
      </w:divBdr>
      <w:divsChild>
        <w:div w:id="735736793">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962923337">
      <w:bodyDiv w:val="1"/>
      <w:marLeft w:val="0"/>
      <w:marRight w:val="0"/>
      <w:marTop w:val="0"/>
      <w:marBottom w:val="0"/>
      <w:divBdr>
        <w:top w:val="none" w:sz="0" w:space="0" w:color="auto"/>
        <w:left w:val="none" w:sz="0" w:space="0" w:color="auto"/>
        <w:bottom w:val="none" w:sz="0" w:space="0" w:color="auto"/>
        <w:right w:val="none" w:sz="0" w:space="0" w:color="auto"/>
      </w:divBdr>
    </w:div>
    <w:div w:id="1034771335">
      <w:bodyDiv w:val="1"/>
      <w:marLeft w:val="0"/>
      <w:marRight w:val="0"/>
      <w:marTop w:val="0"/>
      <w:marBottom w:val="0"/>
      <w:divBdr>
        <w:top w:val="none" w:sz="0" w:space="0" w:color="auto"/>
        <w:left w:val="none" w:sz="0" w:space="0" w:color="auto"/>
        <w:bottom w:val="none" w:sz="0" w:space="0" w:color="auto"/>
        <w:right w:val="none" w:sz="0" w:space="0" w:color="auto"/>
      </w:divBdr>
    </w:div>
    <w:div w:id="1072003068">
      <w:bodyDiv w:val="1"/>
      <w:marLeft w:val="0"/>
      <w:marRight w:val="0"/>
      <w:marTop w:val="0"/>
      <w:marBottom w:val="0"/>
      <w:divBdr>
        <w:top w:val="none" w:sz="0" w:space="0" w:color="auto"/>
        <w:left w:val="none" w:sz="0" w:space="0" w:color="auto"/>
        <w:bottom w:val="none" w:sz="0" w:space="0" w:color="auto"/>
        <w:right w:val="none" w:sz="0" w:space="0" w:color="auto"/>
      </w:divBdr>
    </w:div>
    <w:div w:id="1275407019">
      <w:bodyDiv w:val="1"/>
      <w:marLeft w:val="0"/>
      <w:marRight w:val="0"/>
      <w:marTop w:val="0"/>
      <w:marBottom w:val="0"/>
      <w:divBdr>
        <w:top w:val="none" w:sz="0" w:space="0" w:color="auto"/>
        <w:left w:val="none" w:sz="0" w:space="0" w:color="auto"/>
        <w:bottom w:val="none" w:sz="0" w:space="0" w:color="auto"/>
        <w:right w:val="none" w:sz="0" w:space="0" w:color="auto"/>
      </w:divBdr>
    </w:div>
    <w:div w:id="1376848464">
      <w:bodyDiv w:val="1"/>
      <w:marLeft w:val="0"/>
      <w:marRight w:val="0"/>
      <w:marTop w:val="0"/>
      <w:marBottom w:val="0"/>
      <w:divBdr>
        <w:top w:val="none" w:sz="0" w:space="0" w:color="auto"/>
        <w:left w:val="none" w:sz="0" w:space="0" w:color="auto"/>
        <w:bottom w:val="none" w:sz="0" w:space="0" w:color="auto"/>
        <w:right w:val="none" w:sz="0" w:space="0" w:color="auto"/>
      </w:divBdr>
    </w:div>
    <w:div w:id="1515994594">
      <w:bodyDiv w:val="1"/>
      <w:marLeft w:val="0"/>
      <w:marRight w:val="0"/>
      <w:marTop w:val="0"/>
      <w:marBottom w:val="0"/>
      <w:divBdr>
        <w:top w:val="none" w:sz="0" w:space="0" w:color="auto"/>
        <w:left w:val="none" w:sz="0" w:space="0" w:color="auto"/>
        <w:bottom w:val="none" w:sz="0" w:space="0" w:color="auto"/>
        <w:right w:val="none" w:sz="0" w:space="0" w:color="auto"/>
      </w:divBdr>
    </w:div>
    <w:div w:id="1540627499">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712488141">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diagramQuickStyle" Target="diagrams/quickStyle2.xml"/><Relationship Id="rId34" Type="http://schemas.microsoft.com/office/2007/relationships/diagramDrawing" Target="diagrams/drawing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png"/><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QuickStyle" Target="diagrams/quickStyle3.xml"/><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package" Target="embeddings/Microsoft_Visio_Drawing.vsdx"/><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Layout" Target="diagrams/layout3.xml"/><Relationship Id="rId44" Type="http://schemas.openxmlformats.org/officeDocument/2006/relationships/image" Target="media/image20.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diagramData" Target="diagrams/data3.xm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Colors" Target="diagrams/colors3.xml"/><Relationship Id="rId38" Type="http://schemas.openxmlformats.org/officeDocument/2006/relationships/oleObject" Target="embeddings/oleObject2.bin"/><Relationship Id="rId46" Type="http://schemas.openxmlformats.org/officeDocument/2006/relationships/image" Target="media/image21.png"/><Relationship Id="rId20" Type="http://schemas.openxmlformats.org/officeDocument/2006/relationships/diagramLayout" Target="diagrams/layout2.xml"/><Relationship Id="rId41" Type="http://schemas.openxmlformats.org/officeDocument/2006/relationships/image" Target="media/image1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oleObject" Target="embeddings/oleObject1.bin"/><Relationship Id="rId49"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t>
        <a:bodyPr/>
        <a:lstStyle/>
        <a:p>
          <a:endParaRPr lang="en-US"/>
        </a:p>
      </dgm:t>
    </dgm:pt>
    <dgm:pt modelId="{4B5D39CA-8147-4B81-8770-5E31FC6D1CFB}" type="pres">
      <dgm:prSet presAssocID="{91D0FCC9-0385-42AC-A8E5-78283D5D669C}" presName="sibTrans" presStyleLbl="sibTrans2D1" presStyleIdx="0" presStyleCnt="3"/>
      <dgm:spPr/>
      <dgm:t>
        <a:bodyPr/>
        <a:lstStyle/>
        <a:p>
          <a:endParaRPr lang="en-US"/>
        </a:p>
      </dgm:t>
    </dgm:pt>
    <dgm:pt modelId="{41341A21-0806-411D-A443-625FA97E4491}" type="pres">
      <dgm:prSet presAssocID="{91D0FCC9-0385-42AC-A8E5-78283D5D669C}" presName="connectorText" presStyleLbl="sibTrans2D1" presStyleIdx="0" presStyleCnt="3"/>
      <dgm:spPr/>
      <dgm:t>
        <a:bodyPr/>
        <a:lstStyle/>
        <a:p>
          <a:endParaRPr lang="en-US"/>
        </a:p>
      </dgm:t>
    </dgm:pt>
    <dgm:pt modelId="{EA5BC1ED-EB03-45BA-BC56-621EEE9BEBD1}" type="pres">
      <dgm:prSet presAssocID="{92249E20-58D4-4E75-BB12-FE5FBD54F135}" presName="node" presStyleLbl="node1" presStyleIdx="1" presStyleCnt="4">
        <dgm:presLayoutVars>
          <dgm:bulletEnabled val="1"/>
        </dgm:presLayoutVars>
      </dgm:prSet>
      <dgm:spPr/>
      <dgm:t>
        <a:bodyPr/>
        <a:lstStyle/>
        <a:p>
          <a:endParaRPr lang="en-US"/>
        </a:p>
      </dgm:t>
    </dgm:pt>
    <dgm:pt modelId="{95B3EF49-35D3-4519-9F1F-B39D5A0566E4}" type="pres">
      <dgm:prSet presAssocID="{0B72DC99-4E95-4ADB-960C-E769354E6A5D}" presName="sibTrans" presStyleLbl="sibTrans2D1" presStyleIdx="1" presStyleCnt="3"/>
      <dgm:spPr/>
      <dgm:t>
        <a:bodyPr/>
        <a:lstStyle/>
        <a:p>
          <a:endParaRPr lang="en-US"/>
        </a:p>
      </dgm:t>
    </dgm:pt>
    <dgm:pt modelId="{9B203DD1-3145-4590-8ACC-2517ACFE25A8}" type="pres">
      <dgm:prSet presAssocID="{0B72DC99-4E95-4ADB-960C-E769354E6A5D}" presName="connectorText" presStyleLbl="sibTrans2D1" presStyleIdx="1" presStyleCnt="3"/>
      <dgm:spPr/>
      <dgm:t>
        <a:bodyPr/>
        <a:lstStyle/>
        <a:p>
          <a:endParaRPr lang="en-US"/>
        </a:p>
      </dgm:t>
    </dgm:pt>
    <dgm:pt modelId="{A37733E1-C31E-4430-AEEA-7CC4BDFAF84B}" type="pres">
      <dgm:prSet presAssocID="{38DD500D-6BEB-44F1-A480-39EBC85B7D1B}" presName="node" presStyleLbl="node1" presStyleIdx="2" presStyleCnt="4">
        <dgm:presLayoutVars>
          <dgm:bulletEnabled val="1"/>
        </dgm:presLayoutVars>
      </dgm:prSet>
      <dgm:spPr/>
      <dgm:t>
        <a:bodyPr/>
        <a:lstStyle/>
        <a:p>
          <a:endParaRPr lang="en-US"/>
        </a:p>
      </dgm:t>
    </dgm:pt>
    <dgm:pt modelId="{7300E7F4-ED3F-436A-A1F0-90BEABB46E71}" type="pres">
      <dgm:prSet presAssocID="{6D1E928F-781F-462C-A8AC-2A960BFDA67A}" presName="sibTrans" presStyleLbl="sibTrans2D1" presStyleIdx="2" presStyleCnt="3"/>
      <dgm:spPr/>
      <dgm:t>
        <a:bodyPr/>
        <a:lstStyle/>
        <a:p>
          <a:endParaRPr lang="en-US"/>
        </a:p>
      </dgm:t>
    </dgm:pt>
    <dgm:pt modelId="{D7B13FD1-4A98-4993-ACFA-933B70FB5D81}" type="pres">
      <dgm:prSet presAssocID="{6D1E928F-781F-462C-A8AC-2A960BFDA67A}" presName="connectorText" presStyleLbl="sibTrans2D1" presStyleIdx="2" presStyleCnt="3"/>
      <dgm:spPr/>
      <dgm:t>
        <a:bodyPr/>
        <a:lstStyle/>
        <a:p>
          <a:endParaRPr lang="en-US"/>
        </a:p>
      </dgm:t>
    </dgm:pt>
    <dgm:pt modelId="{F65F4BF1-A7B9-4C27-8B28-16C04C25982E}" type="pres">
      <dgm:prSet presAssocID="{764C4D4F-B7F7-4995-9F46-8E01C62C581B}" presName="node" presStyleLbl="node1" presStyleIdx="3" presStyleCnt="4">
        <dgm:presLayoutVars>
          <dgm:bulletEnabled val="1"/>
        </dgm:presLayoutVars>
      </dgm:prSet>
      <dgm:spPr/>
      <dgm:t>
        <a:bodyPr/>
        <a:lstStyle/>
        <a:p>
          <a:endParaRPr lang="en-US"/>
        </a:p>
      </dgm:t>
    </dgm:pt>
  </dgm:ptLst>
  <dgm:cxnLst>
    <dgm:cxn modelId="{01F09420-6EB0-4A7F-B4CE-2315FD06751C}" type="presOf" srcId="{6D1E928F-781F-462C-A8AC-2A960BFDA67A}" destId="{D7B13FD1-4A98-4993-ACFA-933B70FB5D81}" srcOrd="1" destOrd="0" presId="urn:microsoft.com/office/officeart/2005/8/layout/process1"/>
    <dgm:cxn modelId="{2D076695-4491-4B11-95EC-7786C59603C3}" type="presOf" srcId="{0B72DC99-4E95-4ADB-960C-E769354E6A5D}" destId="{95B3EF49-35D3-4519-9F1F-B39D5A0566E4}"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31005A28-3819-43FC-A794-27C122A41925}" srcId="{9496E0A2-784B-483A-9A32-E68AF617843D}" destId="{38DD500D-6BEB-44F1-A480-39EBC85B7D1B}" srcOrd="2" destOrd="0" parTransId="{3CE2BC79-A484-4240-A2CB-1BC232A1E53F}" sibTransId="{6D1E928F-781F-462C-A8AC-2A960BFDA67A}"/>
    <dgm:cxn modelId="{F4BB5269-9705-4D80-8BF8-3B73A8F8EE8D}" type="presOf" srcId="{91D0FCC9-0385-42AC-A8E5-78283D5D669C}" destId="{41341A21-0806-411D-A443-625FA97E4491}" srcOrd="1" destOrd="0" presId="urn:microsoft.com/office/officeart/2005/8/layout/process1"/>
    <dgm:cxn modelId="{23BC981F-CC7C-4D5F-91BD-DE6EC72DB040}" srcId="{9496E0A2-784B-483A-9A32-E68AF617843D}" destId="{69C95212-ACBD-498E-A011-59076A4285CB}" srcOrd="0" destOrd="0" parTransId="{BF3D5BE3-835C-4027-9271-54CEA95A0702}" sibTransId="{91D0FCC9-0385-42AC-A8E5-78283D5D669C}"/>
    <dgm:cxn modelId="{099D99FB-52B2-434C-BA10-1675505A420B}" type="presOf" srcId="{92249E20-58D4-4E75-BB12-FE5FBD54F135}" destId="{EA5BC1ED-EB03-45BA-BC56-621EEE9BEBD1}" srcOrd="0"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F8BD9F76-8AA1-4A33-B686-C2C5DEA97305}" type="presOf" srcId="{0B72DC99-4E95-4ADB-960C-E769354E6A5D}" destId="{9B203DD1-3145-4590-8ACC-2517ACFE25A8}" srcOrd="1"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B7AF3A68-AEB3-4860-978B-B262BEBB9ECB}" type="presOf" srcId="{6D1E928F-781F-462C-A8AC-2A960BFDA67A}" destId="{7300E7F4-ED3F-436A-A1F0-90BEABB46E7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Pooling2D+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Pooling2D+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Pooling2D+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Pooling2D+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Pooling2D+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t>
        <a:bodyPr/>
        <a:lstStyle/>
        <a:p>
          <a:endParaRPr lang="en-US"/>
        </a:p>
      </dgm:t>
    </dgm:pt>
    <dgm:pt modelId="{189D6A4B-21E2-4FCD-A1A9-B0A37070679D}" type="pres">
      <dgm:prSet presAssocID="{6909E702-DF4A-4621-83E4-C7AE51A47D48}" presName="node" presStyleLbl="node1" presStyleIdx="0" presStyleCnt="8" custScaleX="375477">
        <dgm:presLayoutVars>
          <dgm:bulletEnabled val="1"/>
        </dgm:presLayoutVars>
      </dgm:prSet>
      <dgm:spPr/>
      <dgm:t>
        <a:bodyPr/>
        <a:lstStyle/>
        <a:p>
          <a:endParaRPr lang="en-US"/>
        </a:p>
      </dgm:t>
    </dgm:pt>
    <dgm:pt modelId="{E5D9E9D1-B554-4B69-88C2-23DB15039166}" type="pres">
      <dgm:prSet presAssocID="{76AC9EB8-B499-4014-9C2D-CF84A71AB784}" presName="sibTrans" presStyleLbl="sibTrans2D1" presStyleIdx="0" presStyleCnt="7"/>
      <dgm:spPr/>
      <dgm:t>
        <a:bodyPr/>
        <a:lstStyle/>
        <a:p>
          <a:endParaRPr lang="en-US"/>
        </a:p>
      </dgm:t>
    </dgm:pt>
    <dgm:pt modelId="{7BEE8685-09E9-4964-906A-51AD9B41B2B2}" type="pres">
      <dgm:prSet presAssocID="{76AC9EB8-B499-4014-9C2D-CF84A71AB784}" presName="connectorText" presStyleLbl="sibTrans2D1" presStyleIdx="0" presStyleCnt="7"/>
      <dgm:spPr/>
      <dgm:t>
        <a:bodyPr/>
        <a:lstStyle/>
        <a:p>
          <a:endParaRPr lang="en-US"/>
        </a:p>
      </dgm:t>
    </dgm:pt>
    <dgm:pt modelId="{D5C5BD5A-4727-46B4-AED3-2156E2F1911C}" type="pres">
      <dgm:prSet presAssocID="{16DB864F-1D40-4E34-8BD9-F1C660CD2CFB}" presName="node" presStyleLbl="node1" presStyleIdx="1" presStyleCnt="8" custScaleX="99518">
        <dgm:presLayoutVars>
          <dgm:bulletEnabled val="1"/>
        </dgm:presLayoutVars>
      </dgm:prSet>
      <dgm:spPr/>
      <dgm:t>
        <a:bodyPr/>
        <a:lstStyle/>
        <a:p>
          <a:endParaRPr lang="en-US"/>
        </a:p>
      </dgm:t>
    </dgm:pt>
    <dgm:pt modelId="{70E8EFBD-24AF-49C1-AB74-E0E433B72786}" type="pres">
      <dgm:prSet presAssocID="{0CC9A380-740E-4425-AC43-31F4F13B3004}" presName="sibTrans" presStyleLbl="sibTrans2D1" presStyleIdx="1" presStyleCnt="7"/>
      <dgm:spPr/>
      <dgm:t>
        <a:bodyPr/>
        <a:lstStyle/>
        <a:p>
          <a:endParaRPr lang="en-US"/>
        </a:p>
      </dgm:t>
    </dgm:pt>
    <dgm:pt modelId="{6C363702-4613-491B-B93A-F5677269E603}" type="pres">
      <dgm:prSet presAssocID="{0CC9A380-740E-4425-AC43-31F4F13B3004}" presName="connectorText" presStyleLbl="sibTrans2D1" presStyleIdx="1" presStyleCnt="7"/>
      <dgm:spPr/>
      <dgm:t>
        <a:bodyPr/>
        <a:lstStyle/>
        <a:p>
          <a:endParaRPr lang="en-US"/>
        </a:p>
      </dgm:t>
    </dgm:pt>
    <dgm:pt modelId="{5E07831F-96AB-45D4-BDD8-76735DEC4F3D}" type="pres">
      <dgm:prSet presAssocID="{B0120D59-46F5-4609-8A90-D19147655A7C}" presName="node" presStyleLbl="node1" presStyleIdx="2" presStyleCnt="8" custScaleX="219695">
        <dgm:presLayoutVars>
          <dgm:bulletEnabled val="1"/>
        </dgm:presLayoutVars>
      </dgm:prSet>
      <dgm:spPr/>
      <dgm:t>
        <a:bodyPr/>
        <a:lstStyle/>
        <a:p>
          <a:endParaRPr lang="en-US"/>
        </a:p>
      </dgm:t>
    </dgm:pt>
    <dgm:pt modelId="{C3ADE6CA-9FE3-4A69-9EF9-3DEB92BC6215}" type="pres">
      <dgm:prSet presAssocID="{05504F13-8F6D-4A96-A060-7C7C04BCCDC5}" presName="sibTrans" presStyleLbl="sibTrans2D1" presStyleIdx="2" presStyleCnt="7"/>
      <dgm:spPr/>
      <dgm:t>
        <a:bodyPr/>
        <a:lstStyle/>
        <a:p>
          <a:endParaRPr lang="en-US"/>
        </a:p>
      </dgm:t>
    </dgm:pt>
    <dgm:pt modelId="{FC02DA56-149D-4855-9DCF-0DD82448A01C}" type="pres">
      <dgm:prSet presAssocID="{05504F13-8F6D-4A96-A060-7C7C04BCCDC5}" presName="connectorText" presStyleLbl="sibTrans2D1" presStyleIdx="2" presStyleCnt="7"/>
      <dgm:spPr/>
      <dgm:t>
        <a:bodyPr/>
        <a:lstStyle/>
        <a:p>
          <a:endParaRPr lang="en-US"/>
        </a:p>
      </dgm:t>
    </dgm:pt>
    <dgm:pt modelId="{015423F5-9245-4C68-91D2-E0D99B323ECB}" type="pres">
      <dgm:prSet presAssocID="{4E8DDCF5-1131-4B7B-8DC9-CA1D909DEB4C}" presName="node" presStyleLbl="node1" presStyleIdx="3" presStyleCnt="8" custScaleX="259753">
        <dgm:presLayoutVars>
          <dgm:bulletEnabled val="1"/>
        </dgm:presLayoutVars>
      </dgm:prSet>
      <dgm:spPr/>
      <dgm:t>
        <a:bodyPr/>
        <a:lstStyle/>
        <a:p>
          <a:endParaRPr lang="en-US"/>
        </a:p>
      </dgm:t>
    </dgm:pt>
    <dgm:pt modelId="{BB051662-59CA-41A7-A56A-FFBA00380174}" type="pres">
      <dgm:prSet presAssocID="{1E64BDA1-8C1C-4293-9ECF-B16190F3555C}" presName="sibTrans" presStyleLbl="sibTrans2D1" presStyleIdx="3" presStyleCnt="7"/>
      <dgm:spPr/>
      <dgm:t>
        <a:bodyPr/>
        <a:lstStyle/>
        <a:p>
          <a:endParaRPr lang="en-US"/>
        </a:p>
      </dgm:t>
    </dgm:pt>
    <dgm:pt modelId="{85ACBFE3-ED12-472D-9155-8AECC46A625D}" type="pres">
      <dgm:prSet presAssocID="{1E64BDA1-8C1C-4293-9ECF-B16190F3555C}" presName="connectorText" presStyleLbl="sibTrans2D1" presStyleIdx="3" presStyleCnt="7"/>
      <dgm:spPr/>
      <dgm:t>
        <a:bodyPr/>
        <a:lstStyle/>
        <a:p>
          <a:endParaRPr lang="en-US"/>
        </a:p>
      </dgm:t>
    </dgm:pt>
    <dgm:pt modelId="{DE8A9ADE-4EA7-4E5F-9B22-8F0A88EF3F94}" type="pres">
      <dgm:prSet presAssocID="{6BB4A08D-9009-408D-A672-847AAAD9D481}" presName="node" presStyleLbl="node1" presStyleIdx="4" presStyleCnt="8" custScaleX="298699">
        <dgm:presLayoutVars>
          <dgm:bulletEnabled val="1"/>
        </dgm:presLayoutVars>
      </dgm:prSet>
      <dgm:spPr/>
      <dgm:t>
        <a:bodyPr/>
        <a:lstStyle/>
        <a:p>
          <a:endParaRPr lang="en-US"/>
        </a:p>
      </dgm:t>
    </dgm:pt>
    <dgm:pt modelId="{99F1D40A-DB5B-4C5D-98D8-82EDE31912FE}" type="pres">
      <dgm:prSet presAssocID="{F27D3CED-FAAD-45A0-B25C-96C0B097E61C}" presName="sibTrans" presStyleLbl="sibTrans2D1" presStyleIdx="4" presStyleCnt="7"/>
      <dgm:spPr/>
      <dgm:t>
        <a:bodyPr/>
        <a:lstStyle/>
        <a:p>
          <a:endParaRPr lang="en-US"/>
        </a:p>
      </dgm:t>
    </dgm:pt>
    <dgm:pt modelId="{228957F4-EE3C-408A-83BB-E73D4ED2802F}" type="pres">
      <dgm:prSet presAssocID="{F27D3CED-FAAD-45A0-B25C-96C0B097E61C}" presName="connectorText" presStyleLbl="sibTrans2D1" presStyleIdx="4" presStyleCnt="7"/>
      <dgm:spPr/>
      <dgm:t>
        <a:bodyPr/>
        <a:lstStyle/>
        <a:p>
          <a:endParaRPr lang="en-US"/>
        </a:p>
      </dgm:t>
    </dgm:pt>
    <dgm:pt modelId="{52BF1B02-38BA-490D-B49F-F7F428D4159F}" type="pres">
      <dgm:prSet presAssocID="{F77B9BF5-4593-4B18-BA5C-8BE2B8071A44}" presName="node" presStyleLbl="node1" presStyleIdx="5" presStyleCnt="8" custScaleX="338757">
        <dgm:presLayoutVars>
          <dgm:bulletEnabled val="1"/>
        </dgm:presLayoutVars>
      </dgm:prSet>
      <dgm:spPr/>
      <dgm:t>
        <a:bodyPr/>
        <a:lstStyle/>
        <a:p>
          <a:endParaRPr lang="en-US"/>
        </a:p>
      </dgm:t>
    </dgm:pt>
    <dgm:pt modelId="{FFAB1546-EE89-4905-B200-014D9D15DEB5}" type="pres">
      <dgm:prSet presAssocID="{B8A5FD80-BDA8-4DB0-BAA6-7D996DB83F32}" presName="sibTrans" presStyleLbl="sibTrans2D1" presStyleIdx="5" presStyleCnt="7"/>
      <dgm:spPr/>
      <dgm:t>
        <a:bodyPr/>
        <a:lstStyle/>
        <a:p>
          <a:endParaRPr lang="en-US"/>
        </a:p>
      </dgm:t>
    </dgm:pt>
    <dgm:pt modelId="{F99DF6A8-FCCC-45FE-984E-74BB5D13A325}" type="pres">
      <dgm:prSet presAssocID="{B8A5FD80-BDA8-4DB0-BAA6-7D996DB83F32}" presName="connectorText" presStyleLbl="sibTrans2D1" presStyleIdx="5" presStyleCnt="7"/>
      <dgm:spPr/>
      <dgm:t>
        <a:bodyPr/>
        <a:lstStyle/>
        <a:p>
          <a:endParaRPr lang="en-US"/>
        </a:p>
      </dgm:t>
    </dgm:pt>
    <dgm:pt modelId="{CFBA9DB8-BD38-47A9-83E9-C039D73A7363}" type="pres">
      <dgm:prSet presAssocID="{44D9E930-28F8-42A2-AEDE-C2AF9832F680}" presName="node" presStyleLbl="node1" presStyleIdx="6" presStyleCnt="8" custScaleX="376590">
        <dgm:presLayoutVars>
          <dgm:bulletEnabled val="1"/>
        </dgm:presLayoutVars>
      </dgm:prSet>
      <dgm:spPr/>
      <dgm:t>
        <a:bodyPr/>
        <a:lstStyle/>
        <a:p>
          <a:endParaRPr lang="en-US"/>
        </a:p>
      </dgm:t>
    </dgm:pt>
    <dgm:pt modelId="{AA747EB2-8553-4BFB-A459-0AE4760BF603}" type="pres">
      <dgm:prSet presAssocID="{BEF039B9-78B3-44AC-BCD2-D5D97EFF241A}" presName="sibTrans" presStyleLbl="sibTrans2D1" presStyleIdx="6" presStyleCnt="7"/>
      <dgm:spPr/>
      <dgm:t>
        <a:bodyPr/>
        <a:lstStyle/>
        <a:p>
          <a:endParaRPr lang="en-US"/>
        </a:p>
      </dgm:t>
    </dgm:pt>
    <dgm:pt modelId="{6B4A65B5-2DFC-4228-9C5F-110DC47622B7}" type="pres">
      <dgm:prSet presAssocID="{BEF039B9-78B3-44AC-BCD2-D5D97EFF241A}" presName="connectorText" presStyleLbl="sibTrans2D1" presStyleIdx="6" presStyleCnt="7"/>
      <dgm:spPr/>
      <dgm:t>
        <a:bodyPr/>
        <a:lstStyle/>
        <a:p>
          <a:endParaRPr lang="en-US"/>
        </a:p>
      </dgm:t>
    </dgm:pt>
    <dgm:pt modelId="{C66BF0E9-CB5D-486D-B436-1555A05A59F0}" type="pres">
      <dgm:prSet presAssocID="{9A14F079-F04B-4CC9-9700-618484CACBA1}" presName="node" presStyleLbl="node1" presStyleIdx="7" presStyleCnt="8">
        <dgm:presLayoutVars>
          <dgm:bulletEnabled val="1"/>
        </dgm:presLayoutVars>
      </dgm:prSet>
      <dgm:spPr/>
      <dgm:t>
        <a:bodyPr/>
        <a:lstStyle/>
        <a:p>
          <a:endParaRPr lang="en-US"/>
        </a:p>
      </dgm:t>
    </dgm:pt>
  </dgm:ptLst>
  <dgm:cxnLst>
    <dgm:cxn modelId="{E273DFAF-B31F-4432-9592-248697CD484E}" type="presOf" srcId="{0CC9A380-740E-4425-AC43-31F4F13B3004}" destId="{70E8EFBD-24AF-49C1-AB74-E0E433B72786}" srcOrd="0" destOrd="0" presId="urn:microsoft.com/office/officeart/2005/8/layout/process2"/>
    <dgm:cxn modelId="{F15E6F49-4000-47CC-8885-1783141097E5}" srcId="{831248B5-42BE-41CC-B00B-93FDF821FE9F}" destId="{9A14F079-F04B-4CC9-9700-618484CACBA1}" srcOrd="7" destOrd="0" parTransId="{6B6E3BE4-034D-49F9-B705-99516622DF0B}" sibTransId="{E9A69AA7-B434-477C-A848-F3319E85C266}"/>
    <dgm:cxn modelId="{97036991-5E3A-46EC-8150-B28E18F668ED}" type="presOf" srcId="{1E64BDA1-8C1C-4293-9ECF-B16190F3555C}" destId="{BB051662-59CA-41A7-A56A-FFBA00380174}"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62E71CF5-02C6-426F-B29D-352D349A767B}" type="presOf" srcId="{831248B5-42BE-41CC-B00B-93FDF821FE9F}" destId="{D7B6869B-4E62-4ED6-98D4-117812227983}" srcOrd="0" destOrd="0" presId="urn:microsoft.com/office/officeart/2005/8/layout/process2"/>
    <dgm:cxn modelId="{902323CF-0A5E-4ECB-AB85-D3ACCE8529C8}" type="presOf" srcId="{76AC9EB8-B499-4014-9C2D-CF84A71AB784}" destId="{7BEE8685-09E9-4964-906A-51AD9B41B2B2}"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9E8B0EC8-CDD5-4D01-BB78-42B94FC3B680}" srcId="{831248B5-42BE-41CC-B00B-93FDF821FE9F}" destId="{44D9E930-28F8-42A2-AEDE-C2AF9832F680}" srcOrd="6" destOrd="0" parTransId="{F461D74D-E1BE-4262-9A51-8AF93A2A9DAE}" sibTransId="{BEF039B9-78B3-44AC-BCD2-D5D97EFF241A}"/>
    <dgm:cxn modelId="{2BFA0FB1-DBF7-4A7A-A74C-9B7753CD19FE}" type="presOf" srcId="{F77B9BF5-4593-4B18-BA5C-8BE2B8071A44}" destId="{52BF1B02-38BA-490D-B49F-F7F428D4159F}" srcOrd="0"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74E0374E-C34F-4DBF-9C88-16D4690BFED2}" type="presOf" srcId="{F27D3CED-FAAD-45A0-B25C-96C0B097E61C}" destId="{99F1D40A-DB5B-4C5D-98D8-82EDE31912FE}" srcOrd="0"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D724B969-C453-40A9-A4DD-724E37D812DE}" type="presOf" srcId="{16DB864F-1D40-4E34-8BD9-F1C660CD2CFB}" destId="{D5C5BD5A-4727-46B4-AED3-2156E2F1911C}"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7951D0FC-694C-465C-9AEF-49EFD7FC6F31}" srcId="{831248B5-42BE-41CC-B00B-93FDF821FE9F}" destId="{F77B9BF5-4593-4B18-BA5C-8BE2B8071A44}" srcOrd="5" destOrd="0" parTransId="{AB9DBF93-67DD-431C-9F2B-6F4233019072}" sibTransId="{B8A5FD80-BDA8-4DB0-BAA6-7D996DB83F32}"/>
    <dgm:cxn modelId="{88F421F2-D2A7-469A-8DCA-2378615C3DC3}" type="presOf" srcId="{6BB4A08D-9009-408D-A672-847AAAD9D481}" destId="{DE8A9ADE-4EA7-4E5F-9B22-8F0A88EF3F94}"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2F596BCC-CA9C-4A5D-9021-F5F196D3E80D}" srcId="{831248B5-42BE-41CC-B00B-93FDF821FE9F}" destId="{4E8DDCF5-1131-4B7B-8DC9-CA1D909DEB4C}" srcOrd="3" destOrd="0" parTransId="{5D085E46-E5F5-4C17-A2B4-EEDB4B73AAFC}" sibTransId="{1E64BDA1-8C1C-4293-9ECF-B16190F3555C}"/>
    <dgm:cxn modelId="{2D6458B8-D429-4A32-8FAC-D38FBB9C07AF}" type="presOf" srcId="{9A14F079-F04B-4CC9-9700-618484CACBA1}" destId="{C66BF0E9-CB5D-486D-B436-1555A05A59F0}" srcOrd="0" destOrd="0" presId="urn:microsoft.com/office/officeart/2005/8/layout/process2"/>
    <dgm:cxn modelId="{1B41AA09-DD62-4EB7-9BBC-88AFF9167CB2}" type="presOf" srcId="{BEF039B9-78B3-44AC-BCD2-D5D97EFF241A}" destId="{6B4A65B5-2DFC-4228-9C5F-110DC47622B7}" srcOrd="1"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t>
        <a:bodyPr/>
        <a:lstStyle/>
        <a:p>
          <a:endParaRPr lang="en-US"/>
        </a:p>
      </dgm:t>
    </dgm:pt>
    <dgm:pt modelId="{BE10170A-FDA7-46C6-8080-0CD272A11F79}" type="pres">
      <dgm:prSet presAssocID="{A50D5CE9-E57C-47DB-BC25-0E5B3A25D369}" presName="node" presStyleLbl="node1" presStyleIdx="0" presStyleCnt="6">
        <dgm:presLayoutVars>
          <dgm:bulletEnabled val="1"/>
        </dgm:presLayoutVars>
      </dgm:prSet>
      <dgm:spPr/>
      <dgm:t>
        <a:bodyPr/>
        <a:lstStyle/>
        <a:p>
          <a:endParaRPr lang="en-US"/>
        </a:p>
      </dgm:t>
    </dgm:pt>
    <dgm:pt modelId="{9CB5DCF6-A9AB-46CF-8F54-44562297832B}" type="pres">
      <dgm:prSet presAssocID="{6BB16651-A2C7-44E6-8B71-595F1464C6E6}" presName="sibTrans" presStyleLbl="sibTrans2D1" presStyleIdx="0" presStyleCnt="6"/>
      <dgm:spPr/>
      <dgm:t>
        <a:bodyPr/>
        <a:lstStyle/>
        <a:p>
          <a:endParaRPr lang="en-US"/>
        </a:p>
      </dgm:t>
    </dgm:pt>
    <dgm:pt modelId="{532A4D80-CC45-47DE-9B33-C25D9F0311CD}" type="pres">
      <dgm:prSet presAssocID="{6BB16651-A2C7-44E6-8B71-595F1464C6E6}" presName="connectorText" presStyleLbl="sibTrans2D1" presStyleIdx="0" presStyleCnt="6"/>
      <dgm:spPr/>
      <dgm:t>
        <a:bodyPr/>
        <a:lstStyle/>
        <a:p>
          <a:endParaRPr lang="en-US"/>
        </a:p>
      </dgm:t>
    </dgm:pt>
    <dgm:pt modelId="{10C40DD1-8F53-4982-AE25-5D301BBB4035}" type="pres">
      <dgm:prSet presAssocID="{48370AF3-FC86-4D8C-8C54-83EAC2041CE6}" presName="node" presStyleLbl="node1" presStyleIdx="1" presStyleCnt="6">
        <dgm:presLayoutVars>
          <dgm:bulletEnabled val="1"/>
        </dgm:presLayoutVars>
      </dgm:prSet>
      <dgm:spPr/>
      <dgm:t>
        <a:bodyPr/>
        <a:lstStyle/>
        <a:p>
          <a:endParaRPr lang="en-US"/>
        </a:p>
      </dgm:t>
    </dgm:pt>
    <dgm:pt modelId="{AF055774-033E-4FAB-99C5-EF82DA73AF6B}" type="pres">
      <dgm:prSet presAssocID="{F7548831-CA11-41DD-8ECC-17CA536DA611}" presName="sibTrans" presStyleLbl="sibTrans2D1" presStyleIdx="1" presStyleCnt="6"/>
      <dgm:spPr/>
      <dgm:t>
        <a:bodyPr/>
        <a:lstStyle/>
        <a:p>
          <a:endParaRPr lang="en-US"/>
        </a:p>
      </dgm:t>
    </dgm:pt>
    <dgm:pt modelId="{4E111617-F5D3-4634-A4E7-55A35BA10C3B}" type="pres">
      <dgm:prSet presAssocID="{F7548831-CA11-41DD-8ECC-17CA536DA611}" presName="connectorText" presStyleLbl="sibTrans2D1" presStyleIdx="1" presStyleCnt="6"/>
      <dgm:spPr/>
      <dgm:t>
        <a:bodyPr/>
        <a:lstStyle/>
        <a:p>
          <a:endParaRPr lang="en-US"/>
        </a:p>
      </dgm:t>
    </dgm:pt>
    <dgm:pt modelId="{6B2B7F8F-AC97-4494-991D-C5A102C5BF61}" type="pres">
      <dgm:prSet presAssocID="{1DF69D38-253C-4136-A31C-13D074756DBD}" presName="node" presStyleLbl="node1" presStyleIdx="2" presStyleCnt="6">
        <dgm:presLayoutVars>
          <dgm:bulletEnabled val="1"/>
        </dgm:presLayoutVars>
      </dgm:prSet>
      <dgm:spPr/>
      <dgm:t>
        <a:bodyPr/>
        <a:lstStyle/>
        <a:p>
          <a:endParaRPr lang="en-US"/>
        </a:p>
      </dgm:t>
    </dgm:pt>
    <dgm:pt modelId="{8B3EA9F3-EF7C-4031-8349-AFC02CD2E8E9}" type="pres">
      <dgm:prSet presAssocID="{18589C4B-236C-4770-ACA6-5F2BC1925825}" presName="sibTrans" presStyleLbl="sibTrans2D1" presStyleIdx="2" presStyleCnt="6"/>
      <dgm:spPr/>
      <dgm:t>
        <a:bodyPr/>
        <a:lstStyle/>
        <a:p>
          <a:endParaRPr lang="en-US"/>
        </a:p>
      </dgm:t>
    </dgm:pt>
    <dgm:pt modelId="{76D2A737-E894-45DA-A9E2-0913B236F12E}" type="pres">
      <dgm:prSet presAssocID="{18589C4B-236C-4770-ACA6-5F2BC1925825}" presName="connectorText" presStyleLbl="sibTrans2D1" presStyleIdx="2" presStyleCnt="6"/>
      <dgm:spPr/>
      <dgm:t>
        <a:bodyPr/>
        <a:lstStyle/>
        <a:p>
          <a:endParaRPr lang="en-US"/>
        </a:p>
      </dgm:t>
    </dgm:pt>
    <dgm:pt modelId="{B38A756C-2FBC-4753-8A72-C64909D7B55D}" type="pres">
      <dgm:prSet presAssocID="{82D99C4C-3601-4F2B-B062-F76B7FA58351}" presName="node" presStyleLbl="node1" presStyleIdx="3" presStyleCnt="6">
        <dgm:presLayoutVars>
          <dgm:bulletEnabled val="1"/>
        </dgm:presLayoutVars>
      </dgm:prSet>
      <dgm:spPr/>
      <dgm:t>
        <a:bodyPr/>
        <a:lstStyle/>
        <a:p>
          <a:endParaRPr lang="en-US"/>
        </a:p>
      </dgm:t>
    </dgm:pt>
    <dgm:pt modelId="{C0492A94-958F-4DF2-8E31-D0E5D431B110}" type="pres">
      <dgm:prSet presAssocID="{2CEB24EB-0E4B-4978-B141-AD1017CE08DB}" presName="sibTrans" presStyleLbl="sibTrans2D1" presStyleIdx="3" presStyleCnt="6"/>
      <dgm:spPr/>
      <dgm:t>
        <a:bodyPr/>
        <a:lstStyle/>
        <a:p>
          <a:endParaRPr lang="en-US"/>
        </a:p>
      </dgm:t>
    </dgm:pt>
    <dgm:pt modelId="{5BD3947E-EAF4-4999-8F41-16C31CDD1897}" type="pres">
      <dgm:prSet presAssocID="{2CEB24EB-0E4B-4978-B141-AD1017CE08DB}" presName="connectorText" presStyleLbl="sibTrans2D1" presStyleIdx="3" presStyleCnt="6"/>
      <dgm:spPr/>
      <dgm:t>
        <a:bodyPr/>
        <a:lstStyle/>
        <a:p>
          <a:endParaRPr lang="en-US"/>
        </a:p>
      </dgm:t>
    </dgm:pt>
    <dgm:pt modelId="{1AD34968-D5D1-4171-B98B-6A348B13B975}" type="pres">
      <dgm:prSet presAssocID="{7D0E5FE9-BEBD-455F-9242-519724FB6C96}" presName="node" presStyleLbl="node1" presStyleIdx="4" presStyleCnt="6">
        <dgm:presLayoutVars>
          <dgm:bulletEnabled val="1"/>
        </dgm:presLayoutVars>
      </dgm:prSet>
      <dgm:spPr/>
      <dgm:t>
        <a:bodyPr/>
        <a:lstStyle/>
        <a:p>
          <a:endParaRPr lang="en-US"/>
        </a:p>
      </dgm:t>
    </dgm:pt>
    <dgm:pt modelId="{3FD4A819-E359-4474-A779-65CA5E4E5F5E}" type="pres">
      <dgm:prSet presAssocID="{CB2D6001-FAA4-49C6-8385-9A9576EB7A0B}" presName="sibTrans" presStyleLbl="sibTrans2D1" presStyleIdx="4" presStyleCnt="6"/>
      <dgm:spPr/>
      <dgm:t>
        <a:bodyPr/>
        <a:lstStyle/>
        <a:p>
          <a:endParaRPr lang="en-US"/>
        </a:p>
      </dgm:t>
    </dgm:pt>
    <dgm:pt modelId="{D229D606-AC96-466B-9F97-EAB3C96DE430}" type="pres">
      <dgm:prSet presAssocID="{CB2D6001-FAA4-49C6-8385-9A9576EB7A0B}" presName="connectorText" presStyleLbl="sibTrans2D1" presStyleIdx="4" presStyleCnt="6"/>
      <dgm:spPr/>
      <dgm:t>
        <a:bodyPr/>
        <a:lstStyle/>
        <a:p>
          <a:endParaRPr lang="en-US"/>
        </a:p>
      </dgm:t>
    </dgm:pt>
    <dgm:pt modelId="{372A6A97-E412-4CCA-A607-235CF3A22C9C}" type="pres">
      <dgm:prSet presAssocID="{9C08A4B8-0C14-4C76-8B82-048ACA771F15}" presName="node" presStyleLbl="node1" presStyleIdx="5" presStyleCnt="6">
        <dgm:presLayoutVars>
          <dgm:bulletEnabled val="1"/>
        </dgm:presLayoutVars>
      </dgm:prSet>
      <dgm:spPr/>
      <dgm:t>
        <a:bodyPr/>
        <a:lstStyle/>
        <a:p>
          <a:endParaRPr lang="en-US"/>
        </a:p>
      </dgm:t>
    </dgm:pt>
    <dgm:pt modelId="{B33D451D-E7ED-453E-BBDD-2A7104931649}" type="pres">
      <dgm:prSet presAssocID="{9928AC29-F93D-4104-B656-07B79942F478}" presName="sibTrans" presStyleLbl="sibTrans2D1" presStyleIdx="5" presStyleCnt="6"/>
      <dgm:spPr/>
      <dgm:t>
        <a:bodyPr/>
        <a:lstStyle/>
        <a:p>
          <a:endParaRPr lang="en-US"/>
        </a:p>
      </dgm:t>
    </dgm:pt>
    <dgm:pt modelId="{F23F354F-B930-43EC-A3E6-2AA7B3937FDE}" type="pres">
      <dgm:prSet presAssocID="{9928AC29-F93D-4104-B656-07B79942F478}" presName="connectorText" presStyleLbl="sibTrans2D1" presStyleIdx="5" presStyleCnt="6"/>
      <dgm:spPr/>
      <dgm:t>
        <a:bodyPr/>
        <a:lstStyle/>
        <a:p>
          <a:endParaRPr lang="en-US"/>
        </a:p>
      </dgm:t>
    </dgm:pt>
  </dgm:ptLst>
  <dgm:cxnLst>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4A6FDB47-80DA-4A96-8D2C-B887792CB495}" type="presOf" srcId="{9C08A4B8-0C14-4C76-8B82-048ACA771F15}" destId="{372A6A97-E412-4CCA-A607-235CF3A22C9C}" srcOrd="0"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2A800102-3E86-4CE6-B237-FF976FE460A5}" type="presOf" srcId="{18589C4B-236C-4770-ACA6-5F2BC1925825}" destId="{8B3EA9F3-EF7C-4031-8349-AFC02CD2E8E9}"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8A9D6073-56F9-4A3D-A71D-5DB15EB2E2ED}" type="presOf" srcId="{A50D5CE9-E57C-47DB-BC25-0E5B3A25D369}" destId="{BE10170A-FDA7-46C6-8080-0CD272A11F79}"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64927DD7-80D9-485A-AE3F-823FDF4E1B88}" type="presOf" srcId="{7D813336-3D77-46FD-BFBE-B927186F4EE8}" destId="{1F7049C3-AAE1-4856-8433-BA85AFDAFBB4}"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1EDB6766-CD7C-4414-9C27-EBE463506CFF}" srcId="{7D813336-3D77-46FD-BFBE-B927186F4EE8}" destId="{9C08A4B8-0C14-4C76-8B82-048ACA771F15}" srcOrd="5" destOrd="0" parTransId="{28249315-D3C7-43BE-B88A-6DD1138B7A0C}" sibTransId="{9928AC29-F93D-4104-B656-07B79942F478}"/>
    <dgm:cxn modelId="{6B494198-39DB-42F7-8AB5-4A5BE7D87F39}" type="presOf" srcId="{9928AC29-F93D-4104-B656-07B79942F478}" destId="{F23F354F-B930-43EC-A3E6-2AA7B3937FDE}" srcOrd="1"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5A8FC996-E36A-4A4D-B9A9-E0F5F95CDF30}" type="presOf" srcId="{7D0E5FE9-BEBD-455F-9242-519724FB6C96}" destId="{1AD34968-D5D1-4171-B98B-6A348B13B975}" srcOrd="0"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48826F36-B9DF-44EC-8ED7-EAA8DE65A165}" type="presOf" srcId="{2CEB24EB-0E4B-4978-B141-AD1017CE08DB}" destId="{C0492A94-958F-4DF2-8E31-D0E5D431B110}"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E7A5AF9B-C11A-40EC-9AE6-7726E1A9A711}" type="presOf" srcId="{F7548831-CA11-41DD-8ECC-17CA536DA611}" destId="{4E111617-F5D3-4634-A4E7-55A35BA10C3B}"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3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Scan Points</a:t>
          </a:r>
        </a:p>
      </dsp:txBody>
      <dsp:txXfrm>
        <a:off x="12435" y="315528"/>
        <a:ext cx="604139" cy="353681"/>
      </dsp:txXfrm>
    </dsp:sp>
    <dsp:sp modelId="{4B5D39CA-8147-4B81-8770-5E31FC6D1CFB}">
      <dsp:nvSpPr>
        <dsp:cNvPr id="0" name=""/>
        <dsp:cNvSpPr/>
      </dsp:nvSpPr>
      <dsp:spPr>
        <a:xfrm>
          <a:off x="690191"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90191" y="445783"/>
        <a:ext cx="92919" cy="93170"/>
      </dsp:txXfrm>
    </dsp:sp>
    <dsp:sp modelId="{EA5BC1ED-EB03-45BA-BC56-621EEE9BEBD1}">
      <dsp:nvSpPr>
        <dsp:cNvPr id="0" name=""/>
        <dsp:cNvSpPr/>
      </dsp:nvSpPr>
      <dsp:spPr>
        <a:xfrm>
          <a:off x="878035" y="304525"/>
          <a:ext cx="626145" cy="375687"/>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Interpolation Area Identifier</a:t>
          </a:r>
        </a:p>
      </dsp:txBody>
      <dsp:txXfrm>
        <a:off x="889038" y="315528"/>
        <a:ext cx="604139" cy="353681"/>
      </dsp:txXfrm>
    </dsp:sp>
    <dsp:sp modelId="{95B3EF49-35D3-4519-9F1F-B39D5A0566E4}">
      <dsp:nvSpPr>
        <dsp:cNvPr id="0" name=""/>
        <dsp:cNvSpPr/>
      </dsp:nvSpPr>
      <dsp:spPr>
        <a:xfrm>
          <a:off x="1566795"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566795" y="445783"/>
        <a:ext cx="92919" cy="93170"/>
      </dsp:txXfrm>
    </dsp:sp>
    <dsp:sp modelId="{A37733E1-C31E-4430-AEEA-7CC4BDFAF84B}">
      <dsp:nvSpPr>
        <dsp:cNvPr id="0" name=""/>
        <dsp:cNvSpPr/>
      </dsp:nvSpPr>
      <dsp:spPr>
        <a:xfrm>
          <a:off x="1754639" y="304525"/>
          <a:ext cx="626145" cy="375687"/>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Interpolation Value Refiner</a:t>
          </a:r>
        </a:p>
      </dsp:txBody>
      <dsp:txXfrm>
        <a:off x="1765642" y="315528"/>
        <a:ext cx="604139" cy="353681"/>
      </dsp:txXfrm>
    </dsp:sp>
    <dsp:sp modelId="{7300E7F4-ED3F-436A-A1F0-90BEABB46E71}">
      <dsp:nvSpPr>
        <dsp:cNvPr id="0" name=""/>
        <dsp:cNvSpPr/>
      </dsp:nvSpPr>
      <dsp:spPr>
        <a:xfrm>
          <a:off x="2443398" y="414726"/>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443398" y="445783"/>
        <a:ext cx="92919" cy="93170"/>
      </dsp:txXfrm>
    </dsp:sp>
    <dsp:sp modelId="{F65F4BF1-A7B9-4C27-8B28-16C04C25982E}">
      <dsp:nvSpPr>
        <dsp:cNvPr id="0" name=""/>
        <dsp:cNvSpPr/>
      </dsp:nvSpPr>
      <dsp:spPr>
        <a:xfrm>
          <a:off x="2631242" y="304525"/>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Output 2D Map</a:t>
          </a:r>
        </a:p>
      </dsp:txBody>
      <dsp:txXfrm>
        <a:off x="2642245" y="315528"/>
        <a:ext cx="604139" cy="3536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282948" y="1090"/>
          <a:ext cx="3025027"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reprocessed Input</a:t>
          </a:r>
        </a:p>
      </dsp:txBody>
      <dsp:txXfrm>
        <a:off x="294320" y="12462"/>
        <a:ext cx="3002283"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413621"/>
        <a:ext cx="104831" cy="101919"/>
      </dsp:txXfrm>
    </dsp:sp>
    <dsp:sp modelId="{D5C5BD5A-4727-46B4-AED3-2156E2F1911C}">
      <dsp:nvSpPr>
        <dsp:cNvPr id="0" name=""/>
        <dsp:cNvSpPr/>
      </dsp:nvSpPr>
      <dsp:spPr>
        <a:xfrm>
          <a:off x="1394579" y="583487"/>
          <a:ext cx="801765"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1</a:t>
          </a:r>
        </a:p>
        <a:p>
          <a:pPr lvl="0" algn="ctr" defTabSz="266700">
            <a:lnSpc>
              <a:spcPct val="90000"/>
            </a:lnSpc>
            <a:spcBef>
              <a:spcPct val="0"/>
            </a:spcBef>
            <a:spcAft>
              <a:spcPct val="35000"/>
            </a:spcAft>
          </a:pPr>
          <a:r>
            <a:rPr lang="en-US" sz="600" kern="1200"/>
            <a:t>MaxPooling2D+Conv2D filter on 64x64 kernel</a:t>
          </a:r>
        </a:p>
      </dsp:txBody>
      <dsp:txXfrm>
        <a:off x="1405951" y="594859"/>
        <a:ext cx="779021"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996018"/>
        <a:ext cx="104831" cy="101919"/>
      </dsp:txXfrm>
    </dsp:sp>
    <dsp:sp modelId="{5E07831F-96AB-45D4-BDD8-76735DEC4F3D}">
      <dsp:nvSpPr>
        <dsp:cNvPr id="0" name=""/>
        <dsp:cNvSpPr/>
      </dsp:nvSpPr>
      <dsp:spPr>
        <a:xfrm>
          <a:off x="910476" y="1165884"/>
          <a:ext cx="1769971"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2</a:t>
          </a:r>
        </a:p>
        <a:p>
          <a:pPr lvl="0" algn="ctr" defTabSz="266700">
            <a:lnSpc>
              <a:spcPct val="90000"/>
            </a:lnSpc>
            <a:spcBef>
              <a:spcPct val="0"/>
            </a:spcBef>
            <a:spcAft>
              <a:spcPct val="35000"/>
            </a:spcAft>
          </a:pPr>
          <a:r>
            <a:rPr lang="en-US" sz="600" kern="1200"/>
            <a:t>MaxPooling2D+Conv2D filter on 32x32 kernel</a:t>
          </a:r>
        </a:p>
      </dsp:txBody>
      <dsp:txXfrm>
        <a:off x="921848" y="1177256"/>
        <a:ext cx="1747227"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1578415"/>
        <a:ext cx="104831" cy="101919"/>
      </dsp:txXfrm>
    </dsp:sp>
    <dsp:sp modelId="{015423F5-9245-4C68-91D2-E0D99B323ECB}">
      <dsp:nvSpPr>
        <dsp:cNvPr id="0" name=""/>
        <dsp:cNvSpPr/>
      </dsp:nvSpPr>
      <dsp:spPr>
        <a:xfrm>
          <a:off x="749113" y="1748281"/>
          <a:ext cx="2092697"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3</a:t>
          </a:r>
        </a:p>
        <a:p>
          <a:pPr lvl="0" algn="ctr" defTabSz="266700">
            <a:lnSpc>
              <a:spcPct val="90000"/>
            </a:lnSpc>
            <a:spcBef>
              <a:spcPct val="0"/>
            </a:spcBef>
            <a:spcAft>
              <a:spcPct val="35000"/>
            </a:spcAft>
          </a:pPr>
          <a:r>
            <a:rPr lang="en-US" sz="600" kern="1200"/>
            <a:t>MaxPooling2D+Conv2D filter on 16x16 kernel </a:t>
          </a:r>
        </a:p>
      </dsp:txBody>
      <dsp:txXfrm>
        <a:off x="760485" y="1759653"/>
        <a:ext cx="2069953"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2160812"/>
        <a:ext cx="104831" cy="101919"/>
      </dsp:txXfrm>
    </dsp:sp>
    <dsp:sp modelId="{DE8A9ADE-4EA7-4E5F-9B22-8F0A88EF3F94}">
      <dsp:nvSpPr>
        <dsp:cNvPr id="0" name=""/>
        <dsp:cNvSpPr/>
      </dsp:nvSpPr>
      <dsp:spPr>
        <a:xfrm>
          <a:off x="592229" y="2330678"/>
          <a:ext cx="240646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4</a:t>
          </a:r>
        </a:p>
        <a:p>
          <a:pPr lvl="0" algn="ctr" defTabSz="266700">
            <a:lnSpc>
              <a:spcPct val="90000"/>
            </a:lnSpc>
            <a:spcBef>
              <a:spcPct val="0"/>
            </a:spcBef>
            <a:spcAft>
              <a:spcPct val="35000"/>
            </a:spcAft>
          </a:pPr>
          <a:r>
            <a:rPr lang="en-US" sz="600" kern="1200"/>
            <a:t>MaxPooling2D+Conv2D filter on 8x8 kernel</a:t>
          </a:r>
        </a:p>
      </dsp:txBody>
      <dsp:txXfrm>
        <a:off x="603601" y="2342050"/>
        <a:ext cx="2383722"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2743209"/>
        <a:ext cx="104831" cy="101919"/>
      </dsp:txXfrm>
    </dsp:sp>
    <dsp:sp modelId="{52BF1B02-38BA-490D-B49F-F7F428D4159F}">
      <dsp:nvSpPr>
        <dsp:cNvPr id="0" name=""/>
        <dsp:cNvSpPr/>
      </dsp:nvSpPr>
      <dsp:spPr>
        <a:xfrm>
          <a:off x="430865" y="2913075"/>
          <a:ext cx="2729193"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5</a:t>
          </a:r>
        </a:p>
        <a:p>
          <a:pPr lvl="0" algn="ctr" defTabSz="266700">
            <a:lnSpc>
              <a:spcPct val="90000"/>
            </a:lnSpc>
            <a:spcBef>
              <a:spcPct val="0"/>
            </a:spcBef>
            <a:spcAft>
              <a:spcPct val="35000"/>
            </a:spcAft>
          </a:pPr>
          <a:r>
            <a:rPr lang="en-US" sz="600" kern="1200"/>
            <a:t>MaxPooling2D+Conv2D filter on 4x4 kernel</a:t>
          </a:r>
        </a:p>
      </dsp:txBody>
      <dsp:txXfrm>
        <a:off x="442237" y="2924447"/>
        <a:ext cx="2706449"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3325606"/>
        <a:ext cx="104831" cy="101919"/>
      </dsp:txXfrm>
    </dsp:sp>
    <dsp:sp modelId="{CFBA9DB8-BD38-47A9-83E9-C039D73A7363}">
      <dsp:nvSpPr>
        <dsp:cNvPr id="0" name=""/>
        <dsp:cNvSpPr/>
      </dsp:nvSpPr>
      <dsp:spPr>
        <a:xfrm>
          <a:off x="278465" y="3495472"/>
          <a:ext cx="3033994"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Stage 6</a:t>
          </a:r>
        </a:p>
        <a:p>
          <a:pPr lvl="0" algn="ctr" defTabSz="266700">
            <a:lnSpc>
              <a:spcPct val="90000"/>
            </a:lnSpc>
            <a:spcBef>
              <a:spcPct val="0"/>
            </a:spcBef>
            <a:spcAft>
              <a:spcPct val="35000"/>
            </a:spcAft>
          </a:pPr>
          <a:r>
            <a:rPr lang="en-US" sz="600" kern="1200"/>
            <a:t>Conv2D Filter to reduce noise </a:t>
          </a:r>
        </a:p>
      </dsp:txBody>
      <dsp:txXfrm>
        <a:off x="289837" y="3506844"/>
        <a:ext cx="3011250"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p>
      </dsp:txBody>
      <dsp:txXfrm rot="-5400000">
        <a:off x="1743046" y="3908003"/>
        <a:ext cx="104831" cy="101919"/>
      </dsp:txXfrm>
    </dsp:sp>
    <dsp:sp modelId="{C66BF0E9-CB5D-486D-B436-1555A05A59F0}">
      <dsp:nvSpPr>
        <dsp:cNvPr id="0" name=""/>
        <dsp:cNvSpPr/>
      </dsp:nvSpPr>
      <dsp:spPr>
        <a:xfrm>
          <a:off x="1392637" y="4077869"/>
          <a:ext cx="80564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Output 2D Map</a:t>
          </a:r>
        </a:p>
      </dsp:txBody>
      <dsp:txXfrm>
        <a:off x="1404009" y="4089241"/>
        <a:ext cx="782905"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21DB63-2FD4-4DC9-9496-11373F257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4836</Words>
  <Characters>27566</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2338</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cl</cp:lastModifiedBy>
  <cp:revision>3</cp:revision>
  <cp:lastPrinted>2012-08-02T18:53:00Z</cp:lastPrinted>
  <dcterms:created xsi:type="dcterms:W3CDTF">2020-11-01T12:19:00Z</dcterms:created>
  <dcterms:modified xsi:type="dcterms:W3CDTF">2020-11-01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